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7A4E7E" w:rsidRDefault="007A4E7E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7A4E7E" w:rsidRDefault="007A4E7E" w:rsidP="00661CC8">
      <w:pPr>
        <w:spacing w:line="360" w:lineRule="auto"/>
        <w:jc w:val="center"/>
        <w:rPr>
          <w:rFonts w:ascii="宋体" w:eastAsia="宋体" w:hAnsi="宋体" w:cs="Times New Roman"/>
          <w:b/>
          <w:sz w:val="24"/>
        </w:rPr>
      </w:pPr>
    </w:p>
    <w:p w:rsidR="00661CC8" w:rsidRDefault="00E30CFD" w:rsidP="00661CC8">
      <w:pPr>
        <w:spacing w:line="360" w:lineRule="auto"/>
        <w:jc w:val="center"/>
        <w:rPr>
          <w:rFonts w:ascii="Calibri" w:eastAsia="宋体" w:hAnsi="Calibri" w:cs="Times New Roman"/>
          <w:b/>
          <w:sz w:val="48"/>
        </w:rPr>
      </w:pPr>
      <w:r>
        <w:rPr>
          <w:rFonts w:ascii="Calibri" w:eastAsia="宋体" w:hAnsi="Calibri" w:cs="Times New Roman" w:hint="eastAsia"/>
          <w:b/>
          <w:sz w:val="48"/>
        </w:rPr>
        <w:t>论坛</w:t>
      </w:r>
    </w:p>
    <w:p w:rsidR="00661CC8" w:rsidRPr="009063D3" w:rsidRDefault="00661CC8" w:rsidP="00661CC8">
      <w:pPr>
        <w:rPr>
          <w:rFonts w:ascii="Calibri" w:eastAsia="宋体" w:hAnsi="Calibri" w:cs="Times New Roman"/>
        </w:rPr>
      </w:pPr>
    </w:p>
    <w:p w:rsidR="00661CC8" w:rsidRDefault="00783C29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  <w:bookmarkStart w:id="0" w:name="_Toc521333231"/>
      <w:r>
        <w:rPr>
          <w:rFonts w:ascii="Calibri" w:eastAsia="宋体" w:hAnsi="Calibri" w:cs="Times New Roman" w:hint="eastAsia"/>
          <w:b/>
          <w:sz w:val="48"/>
        </w:rPr>
        <w:t>概要设计说明书</w:t>
      </w:r>
      <w:bookmarkEnd w:id="0"/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outlineLvl w:val="0"/>
        <w:rPr>
          <w:rFonts w:ascii="Calibri" w:eastAsia="华文中宋" w:hAnsi="Calibri" w:cs="Times New Roman"/>
          <w:sz w:val="24"/>
        </w:rPr>
      </w:pPr>
    </w:p>
    <w:p w:rsidR="00661CC8" w:rsidRDefault="00661CC8" w:rsidP="00661CC8">
      <w:pPr>
        <w:jc w:val="center"/>
        <w:rPr>
          <w:rFonts w:ascii="Calibri" w:eastAsia="宋体" w:hAnsi="Calibri" w:cs="Times New Roman"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b/>
          <w:sz w:val="24"/>
        </w:rPr>
      </w:pPr>
    </w:p>
    <w:p w:rsidR="00661CC8" w:rsidRDefault="00661CC8" w:rsidP="00661CC8">
      <w:pPr>
        <w:spacing w:line="360" w:lineRule="auto"/>
        <w:jc w:val="center"/>
        <w:rPr>
          <w:rFonts w:ascii="Calibri" w:eastAsia="宋体" w:hAnsi="Calibri" w:cs="Times New Roman"/>
          <w:b/>
          <w:sz w:val="24"/>
        </w:rPr>
      </w:pPr>
    </w:p>
    <w:p w:rsidR="00EA3ED8" w:rsidRDefault="00661CC8" w:rsidP="00661CC8">
      <w:pPr>
        <w:widowControl/>
        <w:jc w:val="center"/>
        <w:rPr>
          <w:rFonts w:ascii="Book Antiqua" w:hAnsi="Book Antiqua"/>
          <w:b/>
          <w:sz w:val="32"/>
        </w:rPr>
      </w:pPr>
      <w:r>
        <w:rPr>
          <w:rFonts w:ascii="Book Antiqua" w:eastAsia="宋体" w:hAnsi="Book Antiqua" w:cs="Times New Roman" w:hint="eastAsia"/>
          <w:b/>
          <w:sz w:val="32"/>
        </w:rPr>
        <w:t>201</w:t>
      </w:r>
      <w:r w:rsidR="00E30CFD">
        <w:rPr>
          <w:rFonts w:ascii="Book Antiqua" w:eastAsia="宋体" w:hAnsi="Book Antiqua" w:cs="Times New Roman" w:hint="eastAsia"/>
          <w:b/>
          <w:sz w:val="32"/>
        </w:rPr>
        <w:t>8</w:t>
      </w:r>
      <w:r>
        <w:rPr>
          <w:rFonts w:ascii="Book Antiqua" w:eastAsia="宋体" w:hAnsi="Book Antiqua" w:cs="Times New Roman" w:hint="eastAsia"/>
          <w:b/>
          <w:sz w:val="32"/>
        </w:rPr>
        <w:t>年</w:t>
      </w:r>
      <w:r w:rsidR="00E30CFD">
        <w:rPr>
          <w:rFonts w:ascii="Book Antiqua" w:eastAsia="宋体" w:hAnsi="Book Antiqua" w:cs="Times New Roman" w:hint="eastAsia"/>
          <w:b/>
          <w:sz w:val="32"/>
        </w:rPr>
        <w:t>8</w:t>
      </w:r>
      <w:r>
        <w:rPr>
          <w:rFonts w:ascii="Book Antiqua" w:eastAsia="宋体" w:hAnsi="Book Antiqua" w:cs="Times New Roman" w:hint="eastAsia"/>
          <w:b/>
          <w:sz w:val="32"/>
        </w:rPr>
        <w:t>月</w:t>
      </w:r>
    </w:p>
    <w:p w:rsidR="00661CC8" w:rsidRDefault="00661CC8" w:rsidP="00661CC8">
      <w:pPr>
        <w:widowControl/>
        <w:jc w:val="left"/>
        <w:rPr>
          <w:rFonts w:ascii="Book Antiqua" w:hAnsi="Book Antiqua"/>
          <w:b/>
          <w:sz w:val="32"/>
        </w:rPr>
      </w:pPr>
    </w:p>
    <w:p w:rsidR="00661CC8" w:rsidRDefault="00661CC8" w:rsidP="00661CC8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p w:rsidR="007A4E7E" w:rsidRDefault="007A4E7E">
      <w:pPr>
        <w:widowControl/>
        <w:jc w:val="left"/>
        <w:rPr>
          <w:rFonts w:ascii="Book Antiqua" w:hAnsi="Book Antiqua"/>
          <w:b/>
          <w:sz w:val="32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7137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550D" w:rsidRDefault="00BC550D">
          <w:pPr>
            <w:pStyle w:val="TOC"/>
          </w:pPr>
          <w:r>
            <w:rPr>
              <w:lang w:val="zh-CN"/>
            </w:rPr>
            <w:t>目录</w:t>
          </w:r>
        </w:p>
        <w:p w:rsidR="006A15F5" w:rsidRDefault="00727736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BC550D">
            <w:instrText xml:space="preserve"> TOC \o "1-3" \h \z \u </w:instrText>
          </w:r>
          <w:r>
            <w:fldChar w:fldCharType="separate"/>
          </w:r>
          <w:hyperlink w:anchor="_Toc521333231" w:history="1">
            <w:r w:rsidR="006A15F5" w:rsidRPr="008E398D">
              <w:rPr>
                <w:rStyle w:val="ab"/>
                <w:rFonts w:ascii="Calibri" w:eastAsia="宋体" w:hAnsi="Calibri" w:cs="Times New Roman"/>
                <w:b/>
                <w:noProof/>
              </w:rPr>
              <w:t>概要设计说明书</w:t>
            </w:r>
            <w:r w:rsidR="006A15F5">
              <w:rPr>
                <w:noProof/>
                <w:webHidden/>
              </w:rPr>
              <w:tab/>
            </w:r>
            <w:r w:rsidR="006A15F5">
              <w:rPr>
                <w:noProof/>
                <w:webHidden/>
              </w:rPr>
              <w:fldChar w:fldCharType="begin"/>
            </w:r>
            <w:r w:rsidR="006A15F5">
              <w:rPr>
                <w:noProof/>
                <w:webHidden/>
              </w:rPr>
              <w:instrText xml:space="preserve"> PAGEREF _Toc521333231 \h </w:instrText>
            </w:r>
            <w:r w:rsidR="006A15F5">
              <w:rPr>
                <w:noProof/>
                <w:webHidden/>
              </w:rPr>
            </w:r>
            <w:r w:rsidR="006A15F5">
              <w:rPr>
                <w:noProof/>
                <w:webHidden/>
              </w:rPr>
              <w:fldChar w:fldCharType="separate"/>
            </w:r>
            <w:r w:rsidR="006A15F5">
              <w:rPr>
                <w:noProof/>
                <w:webHidden/>
              </w:rPr>
              <w:t>1</w:t>
            </w:r>
            <w:r w:rsidR="006A15F5"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2" w:history="1">
            <w:r w:rsidRPr="008E398D">
              <w:rPr>
                <w:rStyle w:val="ab"/>
                <w:noProof/>
              </w:rPr>
              <w:t>1</w:t>
            </w:r>
            <w:r w:rsidRPr="008E398D">
              <w:rPr>
                <w:rStyle w:val="ab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3" w:history="1">
            <w:r w:rsidRPr="008E398D">
              <w:rPr>
                <w:rStyle w:val="ab"/>
                <w:noProof/>
              </w:rPr>
              <w:t>1.1</w:t>
            </w:r>
            <w:r w:rsidRPr="008E398D">
              <w:rPr>
                <w:rStyle w:val="ab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4" w:history="1">
            <w:r w:rsidRPr="008E398D">
              <w:rPr>
                <w:rStyle w:val="ab"/>
                <w:noProof/>
              </w:rPr>
              <w:t>1.2</w:t>
            </w:r>
            <w:r w:rsidRPr="008E398D">
              <w:rPr>
                <w:rStyle w:val="ab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5" w:history="1">
            <w:r w:rsidRPr="008E398D">
              <w:rPr>
                <w:rStyle w:val="ab"/>
                <w:noProof/>
              </w:rPr>
              <w:t>1.3</w:t>
            </w:r>
            <w:r w:rsidRPr="008E398D">
              <w:rPr>
                <w:rStyle w:val="ab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21333236" w:history="1">
            <w:r w:rsidRPr="008E398D">
              <w:rPr>
                <w:rStyle w:val="ab"/>
                <w:rFonts w:ascii="Calibri" w:eastAsia="宋体" w:hAnsi="Calibri" w:cs="Times New Roman"/>
                <w:noProof/>
              </w:rPr>
              <w:t>2</w:t>
            </w:r>
            <w:r w:rsidRPr="008E398D">
              <w:rPr>
                <w:rStyle w:val="ab"/>
                <w:rFonts w:ascii="Calibri" w:eastAsia="宋体" w:hAnsi="Calibri" w:cs="Times New Roman"/>
                <w:noProof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7" w:history="1">
            <w:r w:rsidRPr="008E398D">
              <w:rPr>
                <w:rStyle w:val="ab"/>
                <w:noProof/>
              </w:rPr>
              <w:t>2.1</w:t>
            </w:r>
            <w:r w:rsidRPr="008E398D">
              <w:rPr>
                <w:rStyle w:val="ab"/>
                <w:noProof/>
              </w:rPr>
              <w:t>需求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38" w:history="1">
            <w:r w:rsidRPr="008E398D">
              <w:rPr>
                <w:rStyle w:val="ab"/>
                <w:noProof/>
              </w:rPr>
              <w:t xml:space="preserve">2.1.1 </w:t>
            </w:r>
            <w:r w:rsidRPr="008E398D">
              <w:rPr>
                <w:rStyle w:val="ab"/>
                <w:noProof/>
              </w:rPr>
              <w:t>对功能的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39" w:history="1">
            <w:r w:rsidRPr="008E398D">
              <w:rPr>
                <w:rStyle w:val="ab"/>
                <w:noProof/>
              </w:rPr>
              <w:t>2.2</w:t>
            </w:r>
            <w:r w:rsidRPr="008E398D">
              <w:rPr>
                <w:rStyle w:val="ab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40" w:history="1">
            <w:r w:rsidRPr="008E398D">
              <w:rPr>
                <w:rStyle w:val="ab"/>
                <w:noProof/>
              </w:rPr>
              <w:t>2.2.1</w:t>
            </w:r>
            <w:r w:rsidRPr="008E398D">
              <w:rPr>
                <w:rStyle w:val="ab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41" w:history="1">
            <w:r w:rsidRPr="008E398D">
              <w:rPr>
                <w:rStyle w:val="ab"/>
                <w:noProof/>
              </w:rPr>
              <w:t>2.2.2</w:t>
            </w:r>
            <w:r w:rsidRPr="008E398D">
              <w:rPr>
                <w:rStyle w:val="ab"/>
                <w:noProof/>
              </w:rPr>
              <w:t>硬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42" w:history="1">
            <w:r w:rsidRPr="008E398D">
              <w:rPr>
                <w:rStyle w:val="ab"/>
                <w:noProof/>
              </w:rPr>
              <w:t xml:space="preserve">2.2.3 </w:t>
            </w:r>
            <w:r w:rsidRPr="008E398D">
              <w:rPr>
                <w:rStyle w:val="ab"/>
                <w:noProof/>
              </w:rPr>
              <w:t>开发机器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43" w:history="1">
            <w:r w:rsidRPr="008E398D">
              <w:rPr>
                <w:rStyle w:val="ab"/>
                <w:noProof/>
              </w:rPr>
              <w:t>2.3</w:t>
            </w:r>
            <w:r w:rsidRPr="008E398D">
              <w:rPr>
                <w:rStyle w:val="ab"/>
                <w:noProof/>
              </w:rPr>
              <w:t>基本设计概念和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44" w:history="1">
            <w:r w:rsidRPr="008E398D">
              <w:rPr>
                <w:rStyle w:val="ab"/>
                <w:noProof/>
              </w:rPr>
              <w:t>2.4</w:t>
            </w:r>
            <w:r w:rsidRPr="008E398D">
              <w:rPr>
                <w:rStyle w:val="ab"/>
                <w:noProof/>
              </w:rPr>
              <w:t>人工处理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21333245" w:history="1">
            <w:r w:rsidRPr="008E398D">
              <w:rPr>
                <w:rStyle w:val="ab"/>
                <w:rFonts w:ascii="Calibri" w:eastAsia="宋体" w:hAnsi="Calibri" w:cs="Times New Roman"/>
                <w:noProof/>
              </w:rPr>
              <w:t>3</w:t>
            </w:r>
            <w:r w:rsidRPr="008E398D">
              <w:rPr>
                <w:rStyle w:val="ab"/>
                <w:rFonts w:ascii="Calibri" w:eastAsia="宋体" w:hAnsi="Calibri" w:cs="Times New Roman"/>
                <w:noProof/>
              </w:rPr>
              <w:t>功能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46" w:history="1">
            <w:r w:rsidRPr="008E398D">
              <w:rPr>
                <w:rStyle w:val="ab"/>
                <w:noProof/>
              </w:rPr>
              <w:t>3.1</w:t>
            </w:r>
            <w:r w:rsidRPr="008E398D">
              <w:rPr>
                <w:rStyle w:val="ab"/>
                <w:noProof/>
              </w:rPr>
              <w:t>管理员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47" w:history="1">
            <w:r w:rsidRPr="008E398D">
              <w:rPr>
                <w:rStyle w:val="ab"/>
                <w:noProof/>
              </w:rPr>
              <w:t xml:space="preserve">3.1.1 </w:t>
            </w:r>
            <w:r w:rsidRPr="008E398D">
              <w:rPr>
                <w:rStyle w:val="ab"/>
                <w:noProof/>
              </w:rPr>
              <w:t>对帖子操作</w:t>
            </w:r>
            <w:r w:rsidRPr="008E398D">
              <w:rPr>
                <w:rStyle w:val="ab"/>
                <w:noProof/>
              </w:rPr>
              <w:t>(</w:t>
            </w:r>
            <w:r w:rsidRPr="008E398D">
              <w:rPr>
                <w:rStyle w:val="ab"/>
                <w:noProof/>
              </w:rPr>
              <w:t>加精</w:t>
            </w:r>
            <w:r w:rsidRPr="008E398D">
              <w:rPr>
                <w:rStyle w:val="ab"/>
                <w:noProof/>
              </w:rPr>
              <w:t>,</w:t>
            </w:r>
            <w:r w:rsidRPr="008E398D">
              <w:rPr>
                <w:rStyle w:val="ab"/>
                <w:noProof/>
              </w:rPr>
              <w:t>取消加精</w:t>
            </w:r>
            <w:r w:rsidRPr="008E398D">
              <w:rPr>
                <w:rStyle w:val="ab"/>
                <w:noProof/>
              </w:rPr>
              <w:t>,</w:t>
            </w:r>
            <w:r w:rsidRPr="008E398D">
              <w:rPr>
                <w:rStyle w:val="ab"/>
                <w:noProof/>
              </w:rPr>
              <w:t>置顶</w:t>
            </w:r>
            <w:r w:rsidRPr="008E398D">
              <w:rPr>
                <w:rStyle w:val="ab"/>
                <w:noProof/>
              </w:rPr>
              <w:t>,</w:t>
            </w:r>
            <w:r w:rsidRPr="008E398D">
              <w:rPr>
                <w:rStyle w:val="ab"/>
                <w:noProof/>
              </w:rPr>
              <w:t>取消置顶</w:t>
            </w:r>
            <w:r w:rsidRPr="008E398D">
              <w:rPr>
                <w:rStyle w:val="ab"/>
                <w:noProof/>
              </w:rPr>
              <w:t>,</w:t>
            </w:r>
            <w:r w:rsidRPr="008E398D">
              <w:rPr>
                <w:rStyle w:val="ab"/>
                <w:noProof/>
              </w:rPr>
              <w:t>删除</w:t>
            </w:r>
            <w:r w:rsidRPr="008E398D">
              <w:rPr>
                <w:rStyle w:val="ab"/>
                <w:noProof/>
              </w:rPr>
              <w:t>,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21333248" w:history="1">
            <w:r w:rsidRPr="008E398D">
              <w:rPr>
                <w:rStyle w:val="ab"/>
                <w:noProof/>
              </w:rPr>
              <w:t xml:space="preserve">3.1.2 </w:t>
            </w:r>
            <w:r w:rsidRPr="008E398D">
              <w:rPr>
                <w:rStyle w:val="ab"/>
                <w:noProof/>
              </w:rPr>
              <w:t>对用户操作</w:t>
            </w:r>
            <w:r w:rsidRPr="008E398D">
              <w:rPr>
                <w:rStyle w:val="ab"/>
                <w:noProof/>
              </w:rPr>
              <w:t>(</w:t>
            </w:r>
            <w:r w:rsidRPr="008E398D">
              <w:rPr>
                <w:rStyle w:val="ab"/>
                <w:noProof/>
              </w:rPr>
              <w:t>删除用户</w:t>
            </w:r>
            <w:r w:rsidRPr="008E398D">
              <w:rPr>
                <w:rStyle w:val="ab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15F5" w:rsidRDefault="006A15F5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21333249" w:history="1">
            <w:r w:rsidRPr="008E398D">
              <w:rPr>
                <w:rStyle w:val="ab"/>
                <w:noProof/>
              </w:rPr>
              <w:t>3.2</w:t>
            </w:r>
            <w:r w:rsidRPr="008E398D">
              <w:rPr>
                <w:rStyle w:val="ab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33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550D" w:rsidRDefault="00727736">
          <w:r>
            <w:fldChar w:fldCharType="end"/>
          </w:r>
        </w:p>
      </w:sdtContent>
    </w:sdt>
    <w:p w:rsidR="00EA3ED8" w:rsidRDefault="00EA3ED8" w:rsidP="00EA3ED8"/>
    <w:p w:rsidR="00EA3ED8" w:rsidRDefault="00EA3ED8" w:rsidP="005C7419">
      <w:pPr>
        <w:pStyle w:val="2"/>
      </w:pPr>
      <w:r>
        <w:br w:type="page"/>
      </w:r>
      <w:bookmarkStart w:id="1" w:name="_Toc521464958"/>
      <w:bookmarkStart w:id="2" w:name="_Toc521333232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  <w:bookmarkEnd w:id="2"/>
    </w:p>
    <w:p w:rsidR="00EA3ED8" w:rsidRDefault="00EA3ED8" w:rsidP="00EA3ED8">
      <w:pPr>
        <w:pStyle w:val="2"/>
      </w:pPr>
      <w:bookmarkStart w:id="3" w:name="_Toc521464959"/>
      <w:bookmarkStart w:id="4" w:name="_Toc521333233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3"/>
      <w:bookmarkEnd w:id="4"/>
    </w:p>
    <w:p w:rsidR="00E30CFD" w:rsidRDefault="00E30CFD" w:rsidP="00E30CFD">
      <w:pPr>
        <w:jc w:val="center"/>
      </w:pPr>
      <w:bookmarkStart w:id="5" w:name="_Toc521464960"/>
      <w:r>
        <w:rPr>
          <w:rFonts w:hint="eastAsia"/>
        </w:rPr>
        <w:t>本需求规格说明书编写的目的是为了清晰地说明本小组开发《论坛</w:t>
      </w:r>
      <w:r w:rsidRPr="008121C0">
        <w:rPr>
          <w:rFonts w:hint="eastAsia"/>
        </w:rPr>
        <w:t>》要实现的所有功能。同时也为软件使用者和软件开发者之间建立共同的需求目标，进行一定程度的交流沟通。同时对软件所需实现的功能模块做了全面的描述。它是后续开发工作和验收工作的依据文件。软件使用者和软件开发者以此为共同的基础。</w:t>
      </w:r>
    </w:p>
    <w:p w:rsidR="00EA3ED8" w:rsidRDefault="00EA3ED8" w:rsidP="00EA3ED8">
      <w:pPr>
        <w:pStyle w:val="2"/>
      </w:pPr>
      <w:bookmarkStart w:id="6" w:name="_Toc521333234"/>
      <w:r>
        <w:rPr>
          <w:rFonts w:hint="eastAsia"/>
        </w:rPr>
        <w:t>1.2</w:t>
      </w:r>
      <w:r>
        <w:rPr>
          <w:rFonts w:hint="eastAsia"/>
        </w:rPr>
        <w:t>背景</w:t>
      </w:r>
      <w:bookmarkEnd w:id="5"/>
      <w:bookmarkEnd w:id="6"/>
    </w:p>
    <w:p w:rsidR="00E30CFD" w:rsidRDefault="00E30CFD" w:rsidP="00E30CFD">
      <w:pPr>
        <w:ind w:left="720" w:firstLine="720"/>
      </w:pPr>
      <w:bookmarkStart w:id="7" w:name="_Toc521464962"/>
      <w:r>
        <w:rPr>
          <w:rFonts w:hint="eastAsia"/>
        </w:rPr>
        <w:t>随着计算机的普及，</w:t>
      </w:r>
      <w:r>
        <w:rPr>
          <w:rFonts w:hint="eastAsia"/>
        </w:rPr>
        <w:t xml:space="preserve"> </w:t>
      </w:r>
      <w:r>
        <w:rPr>
          <w:rFonts w:hint="eastAsia"/>
        </w:rPr>
        <w:t>人们对计算机的认识及需求有了明显的增加。</w:t>
      </w:r>
      <w:r>
        <w:rPr>
          <w:rFonts w:hint="eastAsia"/>
        </w:rPr>
        <w:t xml:space="preserve"> </w:t>
      </w:r>
      <w:r>
        <w:rPr>
          <w:rFonts w:hint="eastAsia"/>
        </w:rPr>
        <w:t>计算机对</w:t>
      </w:r>
    </w:p>
    <w:p w:rsidR="00E30CFD" w:rsidRDefault="00E30CFD" w:rsidP="00E30CFD">
      <w:pPr>
        <w:ind w:firstLine="576"/>
      </w:pPr>
      <w:r>
        <w:rPr>
          <w:rFonts w:hint="eastAsia"/>
        </w:rPr>
        <w:t>于大量信息的管理的优势更是显而易见。在</w:t>
      </w:r>
      <w:r>
        <w:rPr>
          <w:rFonts w:hint="eastAsia"/>
        </w:rPr>
        <w:t xml:space="preserve"> Internet </w:t>
      </w:r>
      <w:r>
        <w:rPr>
          <w:rFonts w:hint="eastAsia"/>
        </w:rPr>
        <w:t>飞速发展的今天，互联网</w:t>
      </w:r>
    </w:p>
    <w:p w:rsidR="00E30CFD" w:rsidRDefault="00E30CFD" w:rsidP="00E30CFD">
      <w:pPr>
        <w:ind w:firstLine="576"/>
      </w:pPr>
      <w:r>
        <w:rPr>
          <w:rFonts w:hint="eastAsia"/>
        </w:rPr>
        <w:t>成为人们快速获取、发布和传递信息的重要渠道，它在人们政治、经济、生活方</w:t>
      </w:r>
    </w:p>
    <w:p w:rsidR="00E30CFD" w:rsidRDefault="00E30CFD" w:rsidP="00E30CFD">
      <w:pPr>
        <w:ind w:firstLine="576"/>
      </w:pPr>
      <w:r>
        <w:rPr>
          <w:rFonts w:hint="eastAsia"/>
        </w:rPr>
        <w:t>面等各个挥着重要的作用。</w:t>
      </w:r>
      <w:r>
        <w:rPr>
          <w:rFonts w:hint="eastAsia"/>
        </w:rPr>
        <w:t xml:space="preserve"> </w:t>
      </w:r>
      <w:r>
        <w:rPr>
          <w:rFonts w:hint="eastAsia"/>
        </w:rPr>
        <w:t>这次我们所设计的课题正是互联网与社会生活之间</w:t>
      </w:r>
    </w:p>
    <w:p w:rsidR="00E30CFD" w:rsidRDefault="00E30CFD" w:rsidP="00E30CFD">
      <w:pPr>
        <w:ind w:firstLine="576"/>
      </w:pPr>
      <w:r>
        <w:rPr>
          <w:rFonts w:hint="eastAsia"/>
        </w:rPr>
        <w:t>的紧密关系的体现，</w:t>
      </w:r>
      <w:r>
        <w:rPr>
          <w:rFonts w:hint="eastAsia"/>
        </w:rPr>
        <w:t xml:space="preserve"> </w:t>
      </w:r>
      <w:r>
        <w:rPr>
          <w:rFonts w:hint="eastAsia"/>
        </w:rPr>
        <w:t>现今的社会，</w:t>
      </w:r>
      <w:r>
        <w:rPr>
          <w:rFonts w:hint="eastAsia"/>
        </w:rPr>
        <w:t xml:space="preserve"> </w:t>
      </w:r>
      <w:r>
        <w:rPr>
          <w:rFonts w:hint="eastAsia"/>
        </w:rPr>
        <w:t>人们已经离不开网络，</w:t>
      </w:r>
      <w:r>
        <w:rPr>
          <w:rFonts w:hint="eastAsia"/>
        </w:rPr>
        <w:t xml:space="preserve"> </w:t>
      </w:r>
      <w:r>
        <w:rPr>
          <w:rFonts w:hint="eastAsia"/>
        </w:rPr>
        <w:t>网络已经成为人与人之</w:t>
      </w:r>
    </w:p>
    <w:p w:rsidR="00E30CFD" w:rsidRDefault="00E30CFD" w:rsidP="00E30CFD">
      <w:pPr>
        <w:ind w:firstLine="576"/>
      </w:pPr>
      <w:r>
        <w:rPr>
          <w:rFonts w:hint="eastAsia"/>
        </w:rPr>
        <w:t>间交流的一种形式，它能够把事情的复杂转化为简单化。</w:t>
      </w:r>
    </w:p>
    <w:p w:rsidR="00E30CFD" w:rsidRDefault="00E30CFD" w:rsidP="00E30CFD">
      <w:pPr>
        <w:ind w:left="720" w:firstLine="720"/>
      </w:pPr>
      <w:r>
        <w:rPr>
          <w:rFonts w:hint="eastAsia"/>
        </w:rPr>
        <w:t>网上论坛正是一种供人们进行交流的网络空间。它不受时间和空间的约束，</w:t>
      </w:r>
    </w:p>
    <w:p w:rsidR="00E30CFD" w:rsidRDefault="00E30CFD" w:rsidP="00E30CFD">
      <w:pPr>
        <w:ind w:firstLine="576"/>
      </w:pPr>
      <w:r>
        <w:rPr>
          <w:rFonts w:hint="eastAsia"/>
        </w:rPr>
        <w:t>论坛用户可以发表自己的观点，</w:t>
      </w:r>
      <w:r>
        <w:rPr>
          <w:rFonts w:hint="eastAsia"/>
        </w:rPr>
        <w:t xml:space="preserve"> </w:t>
      </w:r>
      <w:r>
        <w:rPr>
          <w:rFonts w:hint="eastAsia"/>
        </w:rPr>
        <w:t>大家一起探讨某个问题。</w:t>
      </w:r>
      <w:r>
        <w:rPr>
          <w:rFonts w:hint="eastAsia"/>
        </w:rPr>
        <w:t xml:space="preserve"> </w:t>
      </w:r>
      <w:r>
        <w:rPr>
          <w:rFonts w:hint="eastAsia"/>
        </w:rPr>
        <w:t>实现用户与用户间的交</w:t>
      </w:r>
    </w:p>
    <w:p w:rsidR="00E30CFD" w:rsidRDefault="00E30CFD" w:rsidP="00E30CFD">
      <w:pPr>
        <w:ind w:firstLine="576"/>
      </w:pPr>
      <w:r>
        <w:rPr>
          <w:rFonts w:hint="eastAsia"/>
        </w:rPr>
        <w:t>流，利用网络经济而又快捷地与外界进行各种信息沟通，取得更有用的信息资源。</w:t>
      </w:r>
    </w:p>
    <w:p w:rsidR="00E30CFD" w:rsidRDefault="00E30CFD" w:rsidP="00E30CFD">
      <w:pPr>
        <w:ind w:left="720" w:firstLine="720"/>
      </w:pPr>
      <w:r>
        <w:rPr>
          <w:rFonts w:hint="eastAsia"/>
        </w:rPr>
        <w:t>目前，网上论坛已不是新事物，</w:t>
      </w:r>
      <w:r>
        <w:rPr>
          <w:rFonts w:hint="eastAsia"/>
        </w:rPr>
        <w:t xml:space="preserve"> </w:t>
      </w:r>
      <w:r>
        <w:rPr>
          <w:rFonts w:hint="eastAsia"/>
        </w:rPr>
        <w:t>许许多多的别具特色的论坛在网络上随处可</w:t>
      </w:r>
    </w:p>
    <w:p w:rsidR="00E30CFD" w:rsidRDefault="00E30CFD" w:rsidP="00E30CFD">
      <w:pPr>
        <w:ind w:firstLine="576"/>
      </w:pPr>
      <w:r>
        <w:rPr>
          <w:rFonts w:hint="eastAsia"/>
        </w:rPr>
        <w:t>见。为了体现论坛的特色，</w:t>
      </w:r>
      <w:r>
        <w:rPr>
          <w:rFonts w:hint="eastAsia"/>
        </w:rPr>
        <w:t xml:space="preserve"> </w:t>
      </w:r>
      <w:r>
        <w:rPr>
          <w:rFonts w:hint="eastAsia"/>
        </w:rPr>
        <w:t>我们搜索各式各样的论坛版面，</w:t>
      </w:r>
      <w:r>
        <w:rPr>
          <w:rFonts w:hint="eastAsia"/>
        </w:rPr>
        <w:t xml:space="preserve"> </w:t>
      </w:r>
      <w:r>
        <w:rPr>
          <w:rFonts w:hint="eastAsia"/>
        </w:rPr>
        <w:t>为了改变网上现存论</w:t>
      </w:r>
    </w:p>
    <w:p w:rsidR="00E30CFD" w:rsidRDefault="00E30CFD" w:rsidP="00E30CFD">
      <w:pPr>
        <w:ind w:firstLine="576"/>
      </w:pPr>
      <w:r>
        <w:rPr>
          <w:rFonts w:hint="eastAsia"/>
        </w:rPr>
        <w:t>坛的普遍风格，追加功能，更便于管理，于是开发出一套界面友好美观，易于使</w:t>
      </w:r>
    </w:p>
    <w:p w:rsidR="00E30CFD" w:rsidRPr="00554C61" w:rsidRDefault="00E30CFD" w:rsidP="00E30CFD">
      <w:pPr>
        <w:ind w:firstLine="576"/>
        <w:rPr>
          <w:szCs w:val="21"/>
        </w:rPr>
      </w:pPr>
      <w:r>
        <w:rPr>
          <w:rFonts w:hint="eastAsia"/>
        </w:rPr>
        <w:t>用的论坛管理系统。</w:t>
      </w:r>
    </w:p>
    <w:p w:rsidR="00EA3ED8" w:rsidRDefault="00092E53" w:rsidP="00EA3ED8">
      <w:pPr>
        <w:pStyle w:val="2"/>
      </w:pPr>
      <w:bookmarkStart w:id="8" w:name="_Toc521333235"/>
      <w:r>
        <w:rPr>
          <w:rFonts w:hint="eastAsia"/>
        </w:rPr>
        <w:t>1.</w:t>
      </w:r>
      <w:r w:rsidR="00075044">
        <w:rPr>
          <w:rFonts w:hint="eastAsia"/>
        </w:rPr>
        <w:t>3</w:t>
      </w:r>
      <w:r w:rsidR="00EA3ED8">
        <w:rPr>
          <w:rFonts w:hint="eastAsia"/>
        </w:rPr>
        <w:t>参考资料</w:t>
      </w:r>
      <w:bookmarkEnd w:id="7"/>
      <w:bookmarkEnd w:id="8"/>
    </w:p>
    <w:p w:rsidR="00E30CFD" w:rsidRDefault="00E30CFD" w:rsidP="00E30CFD">
      <w:r>
        <w:rPr>
          <w:rFonts w:hint="eastAsia"/>
        </w:rPr>
        <w:t>《</w:t>
      </w:r>
      <w:r>
        <w:t>J</w:t>
      </w:r>
      <w:r>
        <w:rPr>
          <w:rFonts w:hint="eastAsia"/>
        </w:rPr>
        <w:t>ava</w:t>
      </w:r>
      <w:r>
        <w:rPr>
          <w:rFonts w:hint="eastAsia"/>
        </w:rPr>
        <w:t>核心技术》</w:t>
      </w:r>
    </w:p>
    <w:p w:rsidR="00E30CFD" w:rsidRPr="00CD5738" w:rsidRDefault="00FE6D71" w:rsidP="00E30CFD">
      <w:hyperlink r:id="rId9" w:tgtFrame="_blank" w:history="1">
        <w:r w:rsidR="00E30CFD" w:rsidRPr="00CD5738">
          <w:t>《精通</w:t>
        </w:r>
        <w:r w:rsidR="00E30CFD" w:rsidRPr="00CD5738">
          <w:t>JSP-WEB</w:t>
        </w:r>
        <w:r w:rsidR="00E30CFD" w:rsidRPr="00CD5738">
          <w:t>开发技术与典型应用》</w:t>
        </w:r>
      </w:hyperlink>
    </w:p>
    <w:p w:rsidR="000A7953" w:rsidRPr="00E30CFD" w:rsidRDefault="000A7953" w:rsidP="000A7953">
      <w:pPr>
        <w:rPr>
          <w:rFonts w:ascii="Calibri" w:eastAsia="宋体" w:hAnsi="Calibri" w:cs="Times New Roman"/>
        </w:rPr>
      </w:pPr>
    </w:p>
    <w:p w:rsidR="00EA3ED8" w:rsidRDefault="00EA3ED8" w:rsidP="00EA3ED8">
      <w:pPr>
        <w:pStyle w:val="1"/>
        <w:rPr>
          <w:rFonts w:ascii="Calibri" w:eastAsia="宋体" w:hAnsi="Calibri" w:cs="Times New Roman"/>
        </w:rPr>
      </w:pPr>
      <w:bookmarkStart w:id="9" w:name="_Toc521464963"/>
      <w:bookmarkStart w:id="10" w:name="_Toc521333236"/>
      <w:r>
        <w:rPr>
          <w:rFonts w:ascii="Calibri" w:eastAsia="宋体" w:hAnsi="Calibri" w:cs="Times New Roman" w:hint="eastAsia"/>
        </w:rPr>
        <w:lastRenderedPageBreak/>
        <w:t>2</w:t>
      </w:r>
      <w:r>
        <w:rPr>
          <w:rFonts w:ascii="Calibri" w:eastAsia="宋体" w:hAnsi="Calibri" w:cs="Times New Roman" w:hint="eastAsia"/>
        </w:rPr>
        <w:t>总体设计</w:t>
      </w:r>
      <w:bookmarkEnd w:id="9"/>
      <w:bookmarkEnd w:id="10"/>
    </w:p>
    <w:p w:rsidR="00EA3ED8" w:rsidRDefault="00EA3ED8" w:rsidP="00EA3ED8">
      <w:pPr>
        <w:pStyle w:val="2"/>
      </w:pPr>
      <w:bookmarkStart w:id="11" w:name="_Toc521464964"/>
      <w:bookmarkStart w:id="12" w:name="_Toc521333237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11"/>
      <w:bookmarkEnd w:id="12"/>
    </w:p>
    <w:p w:rsidR="003E20B5" w:rsidRDefault="003E20B5" w:rsidP="003E20B5">
      <w:pPr>
        <w:pStyle w:val="3"/>
      </w:pPr>
      <w:bookmarkStart w:id="13" w:name="_Toc521333238"/>
      <w:r>
        <w:rPr>
          <w:rFonts w:hint="eastAsia"/>
        </w:rPr>
        <w:t xml:space="preserve">2.1.1 </w:t>
      </w:r>
      <w:r>
        <w:rPr>
          <w:rFonts w:hint="eastAsia"/>
        </w:rPr>
        <w:t>对功能的规定</w:t>
      </w:r>
      <w:bookmarkEnd w:id="13"/>
    </w:p>
    <w:p w:rsidR="00EA3ED8" w:rsidRDefault="00EA3ED8" w:rsidP="00EA3ED8">
      <w:pPr>
        <w:pStyle w:val="2"/>
      </w:pPr>
      <w:bookmarkStart w:id="14" w:name="_Toc521464965"/>
      <w:bookmarkStart w:id="15" w:name="_Toc521333239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14"/>
      <w:bookmarkEnd w:id="15"/>
    </w:p>
    <w:p w:rsidR="001A5845" w:rsidRPr="004D3ED4" w:rsidRDefault="001A5845" w:rsidP="001A5845">
      <w:pPr>
        <w:ind w:firstLine="480"/>
      </w:pPr>
      <w:r w:rsidRPr="004D3ED4">
        <w:rPr>
          <w:rFonts w:hint="eastAsia"/>
        </w:rPr>
        <w:t>简要说明本产品的运行环境（包括硬件环境和支持环境）的规定。</w:t>
      </w:r>
    </w:p>
    <w:p w:rsidR="001A5845" w:rsidRDefault="001A5845" w:rsidP="001A5845">
      <w:pPr>
        <w:pStyle w:val="3"/>
      </w:pPr>
      <w:bookmarkStart w:id="16" w:name="_Toc246837423"/>
      <w:bookmarkStart w:id="17" w:name="_Toc521333240"/>
      <w:r>
        <w:rPr>
          <w:rFonts w:hint="eastAsia"/>
        </w:rPr>
        <w:t>2.2.1</w:t>
      </w:r>
      <w:r w:rsidRPr="00214A39">
        <w:t>软件环境</w:t>
      </w:r>
      <w:bookmarkEnd w:id="16"/>
      <w:bookmarkEnd w:id="17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196"/>
        <w:gridCol w:w="2458"/>
        <w:gridCol w:w="1248"/>
        <w:gridCol w:w="2160"/>
      </w:tblGrid>
      <w:tr w:rsidR="001A5845" w:rsidRPr="00480992" w:rsidTr="00FE6D71">
        <w:tc>
          <w:tcPr>
            <w:tcW w:w="2196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</w:p>
        </w:tc>
        <w:tc>
          <w:tcPr>
            <w:tcW w:w="2458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名称</w:t>
            </w:r>
          </w:p>
        </w:tc>
        <w:tc>
          <w:tcPr>
            <w:tcW w:w="1248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2160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480992">
              <w:rPr>
                <w:rFonts w:ascii="Arial Unicode MS" w:hAnsi="Arial Unicode MS" w:cs="宋体" w:hint="eastAsia"/>
                <w:b/>
                <w:sz w:val="20"/>
                <w:szCs w:val="20"/>
              </w:rPr>
              <w:t>语种</w:t>
            </w: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操作系统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Windows</w:t>
            </w: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XP</w:t>
            </w:r>
            <w:r>
              <w:rPr>
                <w:rFonts w:ascii="Tahoma" w:hAnsi="Tahoma" w:hint="eastAsia"/>
                <w:sz w:val="20"/>
                <w:szCs w:val="20"/>
              </w:rPr>
              <w:t>，</w:t>
            </w:r>
            <w:r>
              <w:rPr>
                <w:rFonts w:ascii="Tahoma" w:hAnsi="Tahoma" w:hint="eastAsia"/>
                <w:sz w:val="20"/>
                <w:szCs w:val="20"/>
              </w:rPr>
              <w:t>2003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数据库平台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 w:hint="eastAsia"/>
                <w:sz w:val="20"/>
                <w:szCs w:val="20"/>
              </w:rPr>
              <w:t>Mysql</w:t>
            </w:r>
            <w:proofErr w:type="spellEnd"/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5.0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语言</w:t>
            </w:r>
          </w:p>
        </w:tc>
        <w:tc>
          <w:tcPr>
            <w:tcW w:w="2458" w:type="dxa"/>
          </w:tcPr>
          <w:p w:rsidR="001A5845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JDK</w:t>
            </w:r>
          </w:p>
        </w:tc>
        <w:tc>
          <w:tcPr>
            <w:tcW w:w="1248" w:type="dxa"/>
          </w:tcPr>
          <w:p w:rsidR="001A5845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5.0</w:t>
            </w:r>
            <w:r>
              <w:rPr>
                <w:rFonts w:ascii="Tahoma" w:hAnsi="Tahoma" w:hint="eastAsia"/>
                <w:sz w:val="20"/>
                <w:szCs w:val="20"/>
              </w:rPr>
              <w:t>以上</w:t>
            </w: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hint="eastAsia"/>
                <w:sz w:val="20"/>
                <w:szCs w:val="20"/>
              </w:rPr>
              <w:t>邮件系统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1A5845" w:rsidRPr="00480992" w:rsidTr="00FE6D71">
        <w:tc>
          <w:tcPr>
            <w:tcW w:w="2196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  <w:r w:rsidRPr="00480992">
              <w:rPr>
                <w:rFonts w:ascii="Tahoma" w:hAnsi="Tahoma" w:cs="宋体" w:hint="eastAsia"/>
                <w:sz w:val="20"/>
                <w:szCs w:val="20"/>
              </w:rPr>
              <w:t>客户端软件</w:t>
            </w:r>
          </w:p>
        </w:tc>
        <w:tc>
          <w:tcPr>
            <w:tcW w:w="245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1248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1A5845" w:rsidRPr="00480992" w:rsidRDefault="001A5845" w:rsidP="00FE6D71">
            <w:pPr>
              <w:rPr>
                <w:rFonts w:ascii="Tahoma" w:hAnsi="Tahoma"/>
                <w:sz w:val="20"/>
                <w:szCs w:val="20"/>
              </w:rPr>
            </w:pPr>
          </w:p>
        </w:tc>
      </w:tr>
    </w:tbl>
    <w:p w:rsidR="001A5845" w:rsidRPr="00214A39" w:rsidRDefault="001A5845" w:rsidP="001A5845"/>
    <w:p w:rsidR="001A5845" w:rsidRDefault="001A5845" w:rsidP="001A5845">
      <w:pPr>
        <w:pStyle w:val="3"/>
      </w:pPr>
      <w:bookmarkStart w:id="18" w:name="_Toc246837424"/>
      <w:bookmarkStart w:id="19" w:name="_Toc521333241"/>
      <w:r>
        <w:rPr>
          <w:rFonts w:hint="eastAsia"/>
        </w:rPr>
        <w:t>2.2.2</w:t>
      </w:r>
      <w:r w:rsidRPr="00214A39">
        <w:t>硬件环境</w:t>
      </w:r>
      <w:bookmarkEnd w:id="18"/>
      <w:bookmarkEnd w:id="19"/>
    </w:p>
    <w:p w:rsidR="001A5845" w:rsidRPr="00F803B6" w:rsidRDefault="001A5845" w:rsidP="001A5845"/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1235"/>
        <w:gridCol w:w="3666"/>
        <w:gridCol w:w="3667"/>
      </w:tblGrid>
      <w:tr w:rsidR="001A5845" w:rsidRPr="00480992" w:rsidTr="00FE6D71">
        <w:tc>
          <w:tcPr>
            <w:tcW w:w="1235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eastAsia="新宋体" w:hAnsi="Arial Unicode MS"/>
                <w:b/>
                <w:sz w:val="18"/>
              </w:rPr>
            </w:pPr>
            <w:r>
              <w:rPr>
                <w:rFonts w:ascii="Arial Unicode MS" w:eastAsia="新宋体" w:hAnsi="Arial Unicode MS" w:hint="eastAsia"/>
                <w:b/>
                <w:sz w:val="18"/>
              </w:rPr>
              <w:t>硬件配置</w:t>
            </w:r>
          </w:p>
        </w:tc>
        <w:tc>
          <w:tcPr>
            <w:tcW w:w="3666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最低配置</w:t>
            </w:r>
          </w:p>
        </w:tc>
        <w:tc>
          <w:tcPr>
            <w:tcW w:w="3667" w:type="dxa"/>
            <w:shd w:val="clear" w:color="auto" w:fill="FFCC99"/>
          </w:tcPr>
          <w:p w:rsidR="001A5845" w:rsidRPr="00480992" w:rsidRDefault="001A5845" w:rsidP="00FE6D71">
            <w:pPr>
              <w:jc w:val="center"/>
              <w:rPr>
                <w:rFonts w:ascii="Arial Unicode MS" w:hAnsi="Arial Unicode MS"/>
                <w:b/>
                <w:sz w:val="18"/>
              </w:rPr>
            </w:pPr>
            <w:r w:rsidRPr="00480992">
              <w:rPr>
                <w:rFonts w:ascii="Arial Unicode MS" w:hAnsi="Arial Unicode MS" w:cs="宋体" w:hint="eastAsia"/>
                <w:b/>
                <w:sz w:val="18"/>
              </w:rPr>
              <w:t>推荐配置</w:t>
            </w:r>
          </w:p>
        </w:tc>
      </w:tr>
      <w:tr w:rsidR="001A5845" w:rsidRPr="00480992" w:rsidTr="00FE6D71">
        <w:tc>
          <w:tcPr>
            <w:tcW w:w="1235" w:type="dxa"/>
            <w:vMerge w:val="restart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  <w:bookmarkStart w:id="20" w:name="_Hlk246820323"/>
            <w:r>
              <w:rPr>
                <w:rFonts w:ascii="Tahoma" w:hAnsi="Tahoma" w:hint="eastAsia"/>
                <w:sz w:val="18"/>
              </w:rPr>
              <w:t>服务器</w:t>
            </w: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smartTag w:uri="urn:schemas-microsoft-com:office:smarttags" w:element="chmetcnv">
              <w:smartTagPr>
                <w:attr w:name="UnitName" w:val="g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.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smartTag w:uri="urn:schemas-microsoft-com:office:smarttags" w:element="chmetcnv">
              <w:smartTagPr>
                <w:attr w:name="UnitName" w:val="g"/>
                <w:attr w:name="SourceValue" w:val="2.8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.8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1G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2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4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4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UnitName" w:val="g"/>
                <w:attr w:name="SourceValue" w:val="12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4F3C1F">
                <w:rPr>
                  <w:rFonts w:ascii="Tahoma" w:hAnsi="Tahoma" w:hint="eastAsia"/>
                  <w:sz w:val="18"/>
                </w:rPr>
                <w:t>120G</w:t>
              </w:r>
            </w:smartTag>
          </w:p>
        </w:tc>
      </w:tr>
      <w:bookmarkEnd w:id="20"/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  <w:tr w:rsidR="001A5845" w:rsidRPr="00480992" w:rsidTr="00FE6D71">
        <w:tc>
          <w:tcPr>
            <w:tcW w:w="1235" w:type="dxa"/>
            <w:vMerge w:val="restart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  <w:r>
              <w:rPr>
                <w:rFonts w:ascii="Tahoma" w:hAnsi="Tahoma" w:hint="eastAsia"/>
                <w:sz w:val="18"/>
              </w:rPr>
              <w:t>客户端</w:t>
            </w: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 xml:space="preserve">P4 </w:t>
            </w:r>
            <w:r>
              <w:rPr>
                <w:rFonts w:ascii="Tahoma" w:hAnsi="Tahoma" w:hint="eastAsia"/>
                <w:sz w:val="18"/>
              </w:rPr>
              <w:t>1</w:t>
            </w:r>
            <w:r w:rsidRPr="004F3C1F">
              <w:rPr>
                <w:rFonts w:ascii="Tahoma" w:hAnsi="Tahoma" w:hint="eastAsia"/>
                <w:sz w:val="18"/>
              </w:rPr>
              <w:t>.0G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1CPU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 w:rsidRPr="004F3C1F">
              <w:rPr>
                <w:rFonts w:ascii="Tahoma" w:hAnsi="Tahoma" w:hint="eastAsia"/>
                <w:sz w:val="18"/>
              </w:rPr>
              <w:t>P4 2.</w:t>
            </w:r>
            <w:r>
              <w:rPr>
                <w:rFonts w:ascii="Tahoma" w:hAnsi="Tahoma" w:hint="eastAsia"/>
                <w:sz w:val="18"/>
              </w:rPr>
              <w:t>0</w:t>
            </w:r>
            <w:r w:rsidRPr="004F3C1F">
              <w:rPr>
                <w:rFonts w:ascii="Tahoma" w:hAnsi="Tahoma" w:hint="eastAsia"/>
                <w:sz w:val="18"/>
              </w:rPr>
              <w:t>G</w:t>
            </w:r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512M</w:t>
            </w:r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Mem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r>
              <w:rPr>
                <w:rFonts w:ascii="Tahoma" w:hAnsi="Tahoma" w:hint="eastAsia"/>
                <w:sz w:val="18"/>
              </w:rPr>
              <w:t>1</w:t>
            </w:r>
            <w:r w:rsidRPr="004F3C1F">
              <w:rPr>
                <w:rFonts w:ascii="Tahoma" w:hAnsi="Tahoma" w:hint="eastAsia"/>
                <w:sz w:val="18"/>
              </w:rPr>
              <w:t>G</w:t>
            </w:r>
          </w:p>
        </w:tc>
      </w:tr>
      <w:tr w:rsidR="001A5845" w:rsidRPr="00480992" w:rsidTr="00FE6D71">
        <w:trPr>
          <w:trHeight w:val="158"/>
        </w:trPr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40"/>
                <w:attr w:name="UnitName" w:val="g"/>
              </w:smartTagPr>
              <w:r w:rsidRPr="004F3C1F">
                <w:rPr>
                  <w:rFonts w:ascii="Tahoma" w:hAnsi="Tahoma" w:hint="eastAsia"/>
                  <w:sz w:val="18"/>
                </w:rPr>
                <w:t>40G</w:t>
              </w:r>
            </w:smartTag>
          </w:p>
        </w:tc>
        <w:tc>
          <w:tcPr>
            <w:tcW w:w="3667" w:type="dxa"/>
          </w:tcPr>
          <w:p w:rsidR="001A5845" w:rsidRPr="004F3C1F" w:rsidRDefault="001A5845" w:rsidP="00FE6D71">
            <w:pPr>
              <w:rPr>
                <w:rFonts w:ascii="Tahoma" w:hAnsi="Tahoma"/>
                <w:sz w:val="18"/>
              </w:rPr>
            </w:pPr>
            <w:r w:rsidRPr="004F3C1F">
              <w:rPr>
                <w:rFonts w:ascii="Tahoma" w:hAnsi="Tahoma" w:hint="eastAsia"/>
                <w:sz w:val="18"/>
              </w:rPr>
              <w:t>HD</w:t>
            </w:r>
            <w:r w:rsidRPr="004F3C1F">
              <w:rPr>
                <w:rFonts w:ascii="Tahoma" w:hAnsi="Tahoma" w:hint="eastAsia"/>
                <w:sz w:val="18"/>
              </w:rPr>
              <w:t>：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20"/>
                <w:attr w:name="UnitName" w:val="g"/>
              </w:smartTagPr>
              <w:r w:rsidRPr="004F3C1F">
                <w:rPr>
                  <w:rFonts w:ascii="Tahoma" w:hAnsi="Tahoma" w:hint="eastAsia"/>
                  <w:sz w:val="18"/>
                </w:rPr>
                <w:t>120G</w:t>
              </w:r>
            </w:smartTag>
          </w:p>
        </w:tc>
      </w:tr>
      <w:tr w:rsidR="001A5845" w:rsidRPr="00480992" w:rsidTr="00FE6D71">
        <w:tc>
          <w:tcPr>
            <w:tcW w:w="1235" w:type="dxa"/>
            <w:vMerge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6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  <w:tc>
          <w:tcPr>
            <w:tcW w:w="3667" w:type="dxa"/>
          </w:tcPr>
          <w:p w:rsidR="001A5845" w:rsidRPr="00480992" w:rsidRDefault="001A5845" w:rsidP="00FE6D71">
            <w:pPr>
              <w:rPr>
                <w:rFonts w:ascii="Tahoma" w:hAnsi="Tahoma"/>
                <w:sz w:val="18"/>
              </w:rPr>
            </w:pPr>
          </w:p>
        </w:tc>
      </w:tr>
    </w:tbl>
    <w:p w:rsidR="001A5845" w:rsidRPr="001A5845" w:rsidRDefault="001A5845" w:rsidP="001A5845"/>
    <w:p w:rsidR="00CA756C" w:rsidRDefault="00CA756C" w:rsidP="00CA756C">
      <w:pPr>
        <w:pStyle w:val="3"/>
      </w:pPr>
      <w:bookmarkStart w:id="21" w:name="_Toc521333242"/>
      <w:r>
        <w:rPr>
          <w:rFonts w:hint="eastAsia"/>
        </w:rPr>
        <w:lastRenderedPageBreak/>
        <w:t xml:space="preserve">2.2.3 </w:t>
      </w:r>
      <w:r>
        <w:rPr>
          <w:rFonts w:hint="eastAsia"/>
        </w:rPr>
        <w:t>开发机器软件环境</w:t>
      </w:r>
      <w:bookmarkEnd w:id="2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20" w:firstRow="1" w:lastRow="0" w:firstColumn="0" w:lastColumn="0" w:noHBand="0" w:noVBand="0"/>
      </w:tblPr>
      <w:tblGrid>
        <w:gridCol w:w="2097"/>
        <w:gridCol w:w="2698"/>
        <w:gridCol w:w="1118"/>
        <w:gridCol w:w="2164"/>
      </w:tblGrid>
      <w:tr w:rsidR="004C1265" w:rsidRPr="00523405" w:rsidTr="007076FC">
        <w:trPr>
          <w:trHeight w:val="306"/>
        </w:trPr>
        <w:tc>
          <w:tcPr>
            <w:tcW w:w="2097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eastAsia="新宋体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eastAsia="新宋体" w:hAnsi="Arial Unicode MS"/>
                <w:b/>
                <w:sz w:val="20"/>
                <w:szCs w:val="20"/>
              </w:rPr>
              <w:t>分类</w:t>
            </w:r>
          </w:p>
        </w:tc>
        <w:tc>
          <w:tcPr>
            <w:tcW w:w="2698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名称</w:t>
            </w:r>
          </w:p>
        </w:tc>
        <w:tc>
          <w:tcPr>
            <w:tcW w:w="1118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版本</w:t>
            </w:r>
          </w:p>
        </w:tc>
        <w:tc>
          <w:tcPr>
            <w:tcW w:w="2164" w:type="dxa"/>
            <w:shd w:val="clear" w:color="auto" w:fill="FFCC99"/>
          </w:tcPr>
          <w:p w:rsidR="004C1265" w:rsidRPr="00523405" w:rsidRDefault="004C1265" w:rsidP="007076FC">
            <w:pPr>
              <w:jc w:val="center"/>
              <w:rPr>
                <w:rFonts w:ascii="Arial Unicode MS" w:hAnsi="Arial Unicode MS"/>
                <w:b/>
                <w:sz w:val="20"/>
                <w:szCs w:val="20"/>
              </w:rPr>
            </w:pPr>
            <w:r w:rsidRPr="00523405">
              <w:rPr>
                <w:rFonts w:ascii="Arial Unicode MS" w:hAnsi="Arial Unicode MS" w:cs="宋体"/>
                <w:b/>
                <w:sz w:val="20"/>
                <w:szCs w:val="20"/>
              </w:rPr>
              <w:t>语种</w:t>
            </w: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hint="eastAsia"/>
                <w:sz w:val="20"/>
                <w:szCs w:val="20"/>
              </w:rPr>
              <w:t>操作系统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8C4966">
              <w:rPr>
                <w:rFonts w:ascii="Tahoma" w:hAnsi="Tahoma"/>
                <w:sz w:val="20"/>
                <w:szCs w:val="20"/>
              </w:rPr>
              <w:t xml:space="preserve">Microsoft windows </w:t>
            </w:r>
            <w:r>
              <w:rPr>
                <w:rFonts w:ascii="Tahoma" w:hAnsi="Tahoma" w:hint="eastAsia"/>
                <w:sz w:val="20"/>
                <w:szCs w:val="20"/>
              </w:rPr>
              <w:t>XP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 xml:space="preserve">2002 </w:t>
            </w:r>
            <w:r>
              <w:rPr>
                <w:rFonts w:ascii="Tahoma" w:hAnsi="Tahoma"/>
                <w:sz w:val="20"/>
                <w:szCs w:val="20"/>
              </w:rPr>
              <w:t>S</w:t>
            </w:r>
            <w:r>
              <w:rPr>
                <w:rFonts w:ascii="Tahoma" w:hAnsi="Tahoma" w:hint="eastAsia"/>
                <w:sz w:val="20"/>
                <w:szCs w:val="20"/>
              </w:rPr>
              <w:t>p3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中文</w:t>
            </w: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cs="宋体" w:hint="eastAsia"/>
                <w:sz w:val="20"/>
                <w:szCs w:val="20"/>
              </w:rPr>
              <w:t>操作系统的附加功能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不详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</w:tr>
      <w:tr w:rsidR="004C1265" w:rsidRPr="00523405" w:rsidTr="007076FC">
        <w:trPr>
          <w:trHeight w:val="321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 w:rsidRPr="00523405">
              <w:rPr>
                <w:rFonts w:ascii="Tahoma" w:hAnsi="Tahoma" w:hint="eastAsia"/>
                <w:sz w:val="20"/>
                <w:szCs w:val="20"/>
              </w:rPr>
              <w:t>数据库平台</w:t>
            </w:r>
          </w:p>
        </w:tc>
        <w:tc>
          <w:tcPr>
            <w:tcW w:w="2698" w:type="dxa"/>
          </w:tcPr>
          <w:p w:rsidR="004C1265" w:rsidRPr="00523405" w:rsidRDefault="00E30CFD" w:rsidP="007076FC">
            <w:pPr>
              <w:rPr>
                <w:rFonts w:ascii="Tahoma" w:hAnsi="Tahoma"/>
                <w:sz w:val="20"/>
                <w:szCs w:val="20"/>
              </w:rPr>
            </w:pPr>
            <w:proofErr w:type="spellStart"/>
            <w:r>
              <w:rPr>
                <w:rFonts w:ascii="Tahoma" w:hAnsi="Tahoma"/>
                <w:sz w:val="20"/>
                <w:szCs w:val="20"/>
              </w:rPr>
              <w:t>M</w:t>
            </w:r>
            <w:r>
              <w:rPr>
                <w:rFonts w:ascii="Tahoma" w:hAnsi="Tahoma" w:hint="eastAsia"/>
                <w:sz w:val="20"/>
                <w:szCs w:val="20"/>
              </w:rPr>
              <w:t>ysql</w:t>
            </w:r>
            <w:proofErr w:type="spellEnd"/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10g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  <w:tr w:rsidR="004C1265" w:rsidRPr="00523405" w:rsidTr="007076FC">
        <w:trPr>
          <w:trHeight w:val="219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  <w:r w:rsidRPr="00523405">
              <w:rPr>
                <w:rFonts w:ascii="Tahoma" w:hAnsi="Tahoma" w:cs="宋体" w:hint="eastAsia"/>
                <w:sz w:val="20"/>
                <w:szCs w:val="20"/>
              </w:rPr>
              <w:t>数据库平台补丁</w:t>
            </w:r>
          </w:p>
        </w:tc>
        <w:tc>
          <w:tcPr>
            <w:tcW w:w="269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无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</w:p>
        </w:tc>
      </w:tr>
      <w:tr w:rsidR="004C1265" w:rsidRPr="00523405" w:rsidTr="007076FC">
        <w:trPr>
          <w:trHeight w:val="306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cs="宋体" w:hint="eastAsia"/>
                <w:sz w:val="20"/>
                <w:szCs w:val="20"/>
              </w:rPr>
              <w:t>开发</w:t>
            </w:r>
            <w:r w:rsidRPr="00523405">
              <w:rPr>
                <w:rFonts w:ascii="Tahoma" w:hAnsi="Tahoma" w:cs="宋体" w:hint="eastAsia"/>
                <w:sz w:val="20"/>
                <w:szCs w:val="20"/>
              </w:rPr>
              <w:t>软件</w:t>
            </w:r>
          </w:p>
        </w:tc>
        <w:tc>
          <w:tcPr>
            <w:tcW w:w="2698" w:type="dxa"/>
          </w:tcPr>
          <w:p w:rsidR="004C1265" w:rsidRPr="00523405" w:rsidRDefault="00E30CFD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STS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8</w:t>
            </w:r>
            <w:r w:rsidR="004D613B">
              <w:rPr>
                <w:rFonts w:ascii="Tahoma" w:hAnsi="Tahoma" w:hint="eastAsia"/>
                <w:sz w:val="20"/>
                <w:szCs w:val="20"/>
              </w:rPr>
              <w:t>.5</w:t>
            </w:r>
          </w:p>
        </w:tc>
        <w:tc>
          <w:tcPr>
            <w:tcW w:w="2164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  <w:tr w:rsidR="004C1265" w:rsidRPr="00523405" w:rsidTr="007076FC">
        <w:trPr>
          <w:trHeight w:val="306"/>
        </w:trPr>
        <w:tc>
          <w:tcPr>
            <w:tcW w:w="2097" w:type="dxa"/>
          </w:tcPr>
          <w:p w:rsidR="004C1265" w:rsidRPr="00523405" w:rsidRDefault="004C1265" w:rsidP="007076FC">
            <w:pPr>
              <w:rPr>
                <w:rFonts w:ascii="Tahoma" w:hAnsi="Tahoma" w:cs="宋体"/>
                <w:sz w:val="20"/>
                <w:szCs w:val="20"/>
              </w:rPr>
            </w:pPr>
          </w:p>
        </w:tc>
        <w:tc>
          <w:tcPr>
            <w:tcW w:w="2698" w:type="dxa"/>
          </w:tcPr>
          <w:p w:rsidR="004C1265" w:rsidRPr="008C4966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smartTag w:uri="urn:schemas-microsoft-com:office:smarttags" w:element="place">
              <w:smartTag w:uri="urn:schemas-microsoft-com:office:smarttags" w:element="City">
                <w:r>
                  <w:rPr>
                    <w:rFonts w:ascii="Tahoma" w:hAnsi="Tahoma" w:hint="eastAsia"/>
                    <w:sz w:val="20"/>
                    <w:szCs w:val="20"/>
                  </w:rPr>
                  <w:t>Enterprise</w:t>
                </w:r>
              </w:smartTag>
            </w:smartTag>
            <w:r>
              <w:rPr>
                <w:rFonts w:ascii="Tahoma" w:hAnsi="Tahoma" w:hint="eastAsia"/>
                <w:sz w:val="20"/>
                <w:szCs w:val="20"/>
              </w:rPr>
              <w:t xml:space="preserve"> Architect</w:t>
            </w:r>
          </w:p>
        </w:tc>
        <w:tc>
          <w:tcPr>
            <w:tcW w:w="1118" w:type="dxa"/>
          </w:tcPr>
          <w:p w:rsidR="004C1265" w:rsidRPr="0052340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7.0</w:t>
            </w:r>
          </w:p>
        </w:tc>
        <w:tc>
          <w:tcPr>
            <w:tcW w:w="2164" w:type="dxa"/>
          </w:tcPr>
          <w:p w:rsidR="004C1265" w:rsidRDefault="004C1265" w:rsidP="007076FC">
            <w:pPr>
              <w:rPr>
                <w:rFonts w:ascii="Tahoma" w:hAnsi="Tahoma"/>
                <w:sz w:val="20"/>
                <w:szCs w:val="20"/>
              </w:rPr>
            </w:pPr>
            <w:r>
              <w:rPr>
                <w:rFonts w:ascii="Tahoma" w:hAnsi="Tahoma" w:hint="eastAsia"/>
                <w:sz w:val="20"/>
                <w:szCs w:val="20"/>
              </w:rPr>
              <w:t>英文</w:t>
            </w:r>
          </w:p>
        </w:tc>
      </w:tr>
    </w:tbl>
    <w:p w:rsidR="00A11EF7" w:rsidRPr="00A11EF7" w:rsidRDefault="00EA3ED8" w:rsidP="00AB1AF0">
      <w:pPr>
        <w:pStyle w:val="2"/>
      </w:pPr>
      <w:bookmarkStart w:id="22" w:name="_Toc521464966"/>
      <w:bookmarkStart w:id="23" w:name="_Toc521333243"/>
      <w:r>
        <w:rPr>
          <w:rFonts w:hint="eastAsia"/>
        </w:rPr>
        <w:t>2.3</w:t>
      </w:r>
      <w:r>
        <w:rPr>
          <w:rFonts w:hint="eastAsia"/>
        </w:rPr>
        <w:t>基本设计概念和处理流程</w:t>
      </w:r>
      <w:bookmarkEnd w:id="22"/>
      <w:bookmarkEnd w:id="23"/>
    </w:p>
    <w:p w:rsidR="00EA3ED8" w:rsidRDefault="002B2E57" w:rsidP="00AD1B00">
      <w:r>
        <w:object w:dxaOrig="12273" w:dyaOrig="10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56.85pt" o:ole="">
            <v:imagedata r:id="rId10" o:title=""/>
          </v:shape>
          <o:OLEObject Type="Embed" ProgID="Visio.Drawing.11" ShapeID="_x0000_i1025" DrawAspect="Content" ObjectID="_1595075861" r:id="rId11"/>
        </w:object>
      </w:r>
    </w:p>
    <w:p w:rsidR="0025075D" w:rsidRDefault="0025075D" w:rsidP="00AD1B00"/>
    <w:p w:rsidR="0025075D" w:rsidRDefault="0025075D" w:rsidP="00AD1B00">
      <w:r>
        <w:object w:dxaOrig="4336" w:dyaOrig="8021">
          <v:shape id="_x0000_i1026" type="#_x0000_t75" style="width:216.65pt;height:401.3pt" o:ole="">
            <v:imagedata r:id="rId12" o:title=""/>
          </v:shape>
          <o:OLEObject Type="Embed" ProgID="Visio.Drawing.11" ShapeID="_x0000_i1026" DrawAspect="Content" ObjectID="_1595075862" r:id="rId13"/>
        </w:object>
      </w:r>
    </w:p>
    <w:p w:rsidR="00AB1AF0" w:rsidRPr="00AB1AF0" w:rsidRDefault="00AB1AF0" w:rsidP="00AB1AF0"/>
    <w:p w:rsidR="00EA3ED8" w:rsidRDefault="00EA3ED8" w:rsidP="00EA3ED8">
      <w:pPr>
        <w:pStyle w:val="2"/>
      </w:pPr>
      <w:bookmarkStart w:id="24" w:name="_Toc521464969"/>
      <w:bookmarkStart w:id="25" w:name="_Toc521333244"/>
      <w:r>
        <w:rPr>
          <w:rFonts w:hint="eastAsia"/>
        </w:rPr>
        <w:t>2.</w:t>
      </w:r>
      <w:r w:rsidR="00AD1B00">
        <w:rPr>
          <w:rFonts w:hint="eastAsia"/>
        </w:rPr>
        <w:t>4</w:t>
      </w:r>
      <w:r>
        <w:rPr>
          <w:rFonts w:hint="eastAsia"/>
        </w:rPr>
        <w:t>人工处理过程</w:t>
      </w:r>
      <w:bookmarkEnd w:id="24"/>
      <w:bookmarkEnd w:id="25"/>
    </w:p>
    <w:tbl>
      <w:tblPr>
        <w:tblW w:w="9066" w:type="dxa"/>
        <w:tblInd w:w="-366" w:type="dxa"/>
        <w:tblLayout w:type="fixed"/>
        <w:tblCellMar>
          <w:left w:w="60" w:type="dxa"/>
          <w:right w:w="60" w:type="dxa"/>
        </w:tblCellMar>
        <w:tblLook w:val="0000" w:firstRow="0" w:lastRow="0" w:firstColumn="0" w:lastColumn="0" w:noHBand="0" w:noVBand="0"/>
      </w:tblPr>
      <w:tblGrid>
        <w:gridCol w:w="1866"/>
        <w:gridCol w:w="1962"/>
        <w:gridCol w:w="1985"/>
        <w:gridCol w:w="1813"/>
        <w:gridCol w:w="1440"/>
      </w:tblGrid>
      <w:tr w:rsidR="0093420C" w:rsidTr="00BE1079">
        <w:trPr>
          <w:cantSplit/>
          <w:trHeight w:val="230"/>
          <w:tblHeader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ind w:firstLineChars="343" w:firstLine="723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功能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入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ind w:firstLineChars="147" w:firstLine="310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处理过程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输出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EFEFEF"/>
            <w:vAlign w:val="center"/>
          </w:tcPr>
          <w:p w:rsidR="0093420C" w:rsidRDefault="0093420C" w:rsidP="00AD1B00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原因</w:t>
            </w:r>
          </w:p>
        </w:tc>
      </w:tr>
      <w:tr w:rsidR="0093420C" w:rsidTr="00BE1079">
        <w:trPr>
          <w:trHeight w:val="993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AD1B00">
            <w:pPr>
              <w:ind w:firstLineChars="100" w:firstLine="21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注册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93420C" w:rsidP="00AD1B00">
            <w:pPr>
              <w:ind w:firstLineChars="200" w:firstLine="420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和密码</w:t>
            </w:r>
          </w:p>
          <w:p w:rsidR="00C96D0B" w:rsidRDefault="0025075D" w:rsidP="0025075D">
            <w:pPr>
              <w:ind w:firstLineChars="200" w:firstLine="420"/>
              <w:rPr>
                <w:u w:color="000000"/>
              </w:rPr>
            </w:pPr>
            <w:r>
              <w:rPr>
                <w:rFonts w:hint="eastAsia"/>
                <w:u w:color="000000"/>
              </w:rPr>
              <w:t>身份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C96D0B">
            <w:pPr>
              <w:jc w:val="center"/>
            </w:pPr>
            <w:r>
              <w:rPr>
                <w:rFonts w:hint="eastAsia"/>
              </w:rPr>
              <w:t>系统处理更改的用户的信息并修改数据库的表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6D0B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注册是否成功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6D0B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不注册没有登录权限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登录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26094" w:rsidP="00AD1B00">
            <w:pPr>
              <w:ind w:firstLineChars="150" w:firstLine="315"/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用户名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AD1B00">
            <w:pPr>
              <w:ind w:left="210" w:hangingChars="100" w:hanging="210"/>
              <w:jc w:val="center"/>
            </w:pPr>
            <w:r>
              <w:rPr>
                <w:rFonts w:hint="eastAsia"/>
              </w:rPr>
              <w:t>验证该用户名有效性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174B9A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录</w:t>
            </w:r>
            <w:r w:rsidR="0093420C">
              <w:rPr>
                <w:rFonts w:hint="eastAsia"/>
                <w:u w:color="000000"/>
              </w:rPr>
              <w:t>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174B9A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登陆后有权使用软件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浏览帖子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845F37">
            <w:pPr>
              <w:ind w:firstLineChars="100" w:firstLine="210"/>
              <w:jc w:val="center"/>
            </w:pPr>
            <w:r>
              <w:rPr>
                <w:rFonts w:hint="eastAsia"/>
              </w:rPr>
              <w:t>查看帖子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02648" w:rsidRDefault="0093420C" w:rsidP="00AD1B00">
            <w:pPr>
              <w:jc w:val="center"/>
              <w:rPr>
                <w:u w:color="000000"/>
              </w:rPr>
            </w:pP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25075D">
            <w:pPr>
              <w:ind w:firstLineChars="300" w:firstLine="630"/>
              <w:rPr>
                <w:u w:color="000000"/>
              </w:rPr>
            </w:pPr>
            <w:r>
              <w:rPr>
                <w:rFonts w:hint="eastAsia"/>
                <w:u w:color="000000"/>
              </w:rPr>
              <w:t>发帖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E1079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发帖的</w:t>
            </w:r>
            <w:r w:rsidR="00C925C4">
              <w:rPr>
                <w:rFonts w:hint="eastAsia"/>
                <w:u w:color="000000"/>
              </w:rPr>
              <w:t>标题和</w:t>
            </w:r>
            <w:r>
              <w:rPr>
                <w:rFonts w:hint="eastAsia"/>
                <w:u w:color="000000"/>
              </w:rPr>
              <w:t>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C925C4">
            <w:pPr>
              <w:jc w:val="center"/>
            </w:pPr>
            <w:r>
              <w:rPr>
                <w:rFonts w:hint="eastAsia"/>
              </w:rPr>
              <w:t>在数据库中插入一条新的数据到表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</w:rPr>
              <w:t>发帖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C925C4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删帖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2578A1" w:rsidRDefault="0093420C" w:rsidP="00AD1B00">
            <w:pPr>
              <w:ind w:firstLineChars="100" w:firstLine="210"/>
              <w:jc w:val="center"/>
              <w:rPr>
                <w:u w:color="000000"/>
              </w:rPr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将数据库中帖子与帖子相关回复删除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删除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95609C" w:rsidP="0095609C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</w:t>
            </w:r>
            <w:r w:rsidR="00C925C4">
              <w:rPr>
                <w:rFonts w:hint="eastAsia"/>
                <w:u w:color="000000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AD1B00" w:rsidP="0025075D">
            <w:pPr>
              <w:rPr>
                <w:u w:color="000000"/>
              </w:rPr>
            </w:pPr>
            <w:r>
              <w:rPr>
                <w:rFonts w:hint="eastAsia"/>
                <w:u w:color="000000"/>
              </w:rPr>
              <w:t xml:space="preserve">    </w:t>
            </w:r>
            <w:r w:rsidR="0025075D">
              <w:rPr>
                <w:rFonts w:hint="eastAsia"/>
                <w:u w:color="000000"/>
              </w:rPr>
              <w:t>修改帖子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461F17" w:rsidRDefault="00C925C4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修改的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71301D" w:rsidRDefault="00C925C4" w:rsidP="00AD1B00">
            <w:pPr>
              <w:jc w:val="center"/>
            </w:pPr>
            <w:r>
              <w:rPr>
                <w:rFonts w:hint="eastAsia"/>
              </w:rPr>
              <w:t>将数据库中相关内容修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ind w:firstLineChars="100" w:firstLine="210"/>
              <w:jc w:val="center"/>
            </w:pPr>
            <w:r>
              <w:rPr>
                <w:rFonts w:hint="eastAsia"/>
              </w:rPr>
              <w:t>修改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9019E5" w:rsidRDefault="0025075D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新增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9019E5" w:rsidRDefault="00C925C4" w:rsidP="004044DF">
            <w:pPr>
              <w:ind w:firstLineChars="350" w:firstLine="735"/>
              <w:rPr>
                <w:u w:color="000000"/>
              </w:rPr>
            </w:pPr>
            <w:r>
              <w:rPr>
                <w:rFonts w:hint="eastAsia"/>
                <w:u w:color="000000"/>
              </w:rPr>
              <w:t>留言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71301D" w:rsidRDefault="00C925C4" w:rsidP="004044DF">
            <w:pPr>
              <w:jc w:val="center"/>
            </w:pPr>
            <w:r>
              <w:rPr>
                <w:rFonts w:hint="eastAsia"/>
              </w:rPr>
              <w:t>新增数据库中的记录并存到文件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ind w:firstLineChars="100" w:firstLine="210"/>
              <w:jc w:val="center"/>
            </w:pPr>
            <w:r>
              <w:rPr>
                <w:rFonts w:hint="eastAsia"/>
              </w:rPr>
              <w:t>留言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EA7A35" w:rsidTr="00BE1079">
        <w:trPr>
          <w:trHeight w:val="332"/>
        </w:trPr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回复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Pr="009019E5" w:rsidRDefault="00EA7A35" w:rsidP="00EA7A35">
            <w:pPr>
              <w:ind w:firstLineChars="350" w:firstLine="735"/>
              <w:rPr>
                <w:u w:color="000000"/>
              </w:rPr>
            </w:pPr>
            <w:r>
              <w:rPr>
                <w:rFonts w:hint="eastAsia"/>
                <w:u w:color="000000"/>
              </w:rPr>
              <w:t>留言内容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Pr="0071301D" w:rsidRDefault="00EA7A35" w:rsidP="00EA7A35">
            <w:pPr>
              <w:jc w:val="center"/>
            </w:pPr>
            <w:r>
              <w:rPr>
                <w:rFonts w:hint="eastAsia"/>
              </w:rPr>
              <w:t>新增数据库中的记录并存到文件中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ind w:firstLineChars="100" w:firstLine="210"/>
              <w:jc w:val="center"/>
            </w:pPr>
            <w:r>
              <w:rPr>
                <w:rFonts w:hint="eastAsia"/>
              </w:rPr>
              <w:t>留言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EA7A35" w:rsidRDefault="00EA7A35" w:rsidP="00EA7A35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A314B3" w:rsidRDefault="0025075D" w:rsidP="0025075D">
            <w:pPr>
              <w:ind w:firstLineChars="200" w:firstLine="420"/>
            </w:pPr>
            <w:r>
              <w:rPr>
                <w:rFonts w:hint="eastAsia"/>
              </w:rPr>
              <w:t>删除留言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Pr="00A314B3" w:rsidRDefault="0093420C" w:rsidP="00AD1B00">
            <w:pPr>
              <w:jc w:val="center"/>
            </w:pP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4044DF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通过服务器得到用户的聊天内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删除成功或失败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</w:pPr>
            <w:r>
              <w:rPr>
                <w:rFonts w:hint="eastAsia"/>
              </w:rPr>
              <w:t>修改个人信息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C925C4" w:rsidP="00AD1B00">
            <w:pPr>
              <w:jc w:val="center"/>
            </w:pPr>
            <w:r>
              <w:rPr>
                <w:rFonts w:hint="eastAsia"/>
              </w:rPr>
              <w:t>相关信息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将数据库中相关信息修改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4044DF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</w:pPr>
            <w:r>
              <w:rPr>
                <w:rFonts w:hint="eastAsia"/>
              </w:rPr>
              <w:t>修改个人信息</w:t>
            </w:r>
          </w:p>
        </w:tc>
      </w:tr>
      <w:tr w:rsidR="0093420C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25075D" w:rsidP="00AD1B00">
            <w:pPr>
              <w:jc w:val="center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</w:pPr>
            <w:r>
              <w:rPr>
                <w:rFonts w:hint="eastAsia"/>
              </w:rPr>
              <w:t>原密码与新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lang w:val="zh-CN"/>
              </w:rPr>
            </w:pPr>
            <w:r>
              <w:rPr>
                <w:rFonts w:hint="eastAsia"/>
                <w:lang w:val="zh-CN"/>
              </w:rPr>
              <w:t>修改个人信息中的密码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93420C" w:rsidRDefault="00B450C2" w:rsidP="00B450C2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  <w:tr w:rsidR="0025075D" w:rsidTr="00BE1079">
        <w:tc>
          <w:tcPr>
            <w:tcW w:w="186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25075D" w:rsidP="00AD1B00">
            <w:pPr>
              <w:jc w:val="center"/>
            </w:pPr>
            <w:r>
              <w:rPr>
                <w:rFonts w:hint="eastAsia"/>
              </w:rPr>
              <w:t>找回密码</w:t>
            </w:r>
          </w:p>
        </w:tc>
        <w:tc>
          <w:tcPr>
            <w:tcW w:w="196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</w:pPr>
            <w:r>
              <w:rPr>
                <w:rFonts w:hint="eastAsia"/>
              </w:rPr>
              <w:t>账号与身份证号与新密码</w:t>
            </w:r>
          </w:p>
        </w:tc>
        <w:tc>
          <w:tcPr>
            <w:tcW w:w="19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B450C2">
            <w:pPr>
              <w:rPr>
                <w:lang w:val="zh-CN"/>
              </w:rPr>
            </w:pPr>
            <w:r>
              <w:rPr>
                <w:rFonts w:hint="eastAsia"/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修改用户的密码</w:t>
            </w:r>
          </w:p>
        </w:tc>
        <w:tc>
          <w:tcPr>
            <w:tcW w:w="181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  <w:rPr>
                <w:u w:color="000000"/>
              </w:rPr>
            </w:pPr>
            <w:r>
              <w:rPr>
                <w:rFonts w:hint="eastAsia"/>
                <w:u w:color="000000"/>
              </w:rPr>
              <w:t>成功与否</w:t>
            </w:r>
          </w:p>
        </w:tc>
        <w:tc>
          <w:tcPr>
            <w:tcW w:w="144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25075D" w:rsidRDefault="00B450C2" w:rsidP="00AD1B00">
            <w:pPr>
              <w:jc w:val="center"/>
            </w:pPr>
            <w:r>
              <w:rPr>
                <w:rFonts w:hint="eastAsia"/>
              </w:rPr>
              <w:t>基础功能</w:t>
            </w:r>
          </w:p>
        </w:tc>
      </w:tr>
    </w:tbl>
    <w:p w:rsidR="00FE3E72" w:rsidRDefault="00FE3E72" w:rsidP="00FE3E72"/>
    <w:p w:rsidR="006A15F5" w:rsidRDefault="006A15F5" w:rsidP="00FE3E72"/>
    <w:p w:rsidR="006A15F5" w:rsidRDefault="006A15F5" w:rsidP="00FE3E72"/>
    <w:p w:rsidR="006A15F5" w:rsidRDefault="006A15F5" w:rsidP="00FE3E72"/>
    <w:p w:rsidR="006A15F5" w:rsidRDefault="006A15F5" w:rsidP="006A15F5">
      <w:pPr>
        <w:pStyle w:val="1"/>
        <w:rPr>
          <w:rFonts w:ascii="Calibri" w:eastAsia="宋体" w:hAnsi="Calibri" w:cs="Times New Roman"/>
        </w:rPr>
      </w:pPr>
      <w:bookmarkStart w:id="26" w:name="_Toc521333245"/>
      <w:r>
        <w:rPr>
          <w:rFonts w:ascii="Calibri" w:eastAsia="宋体" w:hAnsi="Calibri" w:cs="Times New Roman"/>
        </w:rPr>
        <w:t>3</w:t>
      </w:r>
      <w:r>
        <w:rPr>
          <w:rFonts w:ascii="Calibri" w:eastAsia="宋体" w:hAnsi="Calibri" w:cs="Times New Roman" w:hint="eastAsia"/>
        </w:rPr>
        <w:t>功能说明</w:t>
      </w:r>
      <w:bookmarkEnd w:id="26"/>
    </w:p>
    <w:p w:rsidR="006A15F5" w:rsidRDefault="006A15F5" w:rsidP="006A15F5">
      <w:pPr>
        <w:pStyle w:val="2"/>
      </w:pPr>
      <w:bookmarkStart w:id="27" w:name="_Toc521333246"/>
      <w:r>
        <w:t>3</w:t>
      </w:r>
      <w:r>
        <w:rPr>
          <w:rFonts w:hint="eastAsia"/>
        </w:rPr>
        <w:t>.1</w:t>
      </w:r>
      <w:r>
        <w:rPr>
          <w:rFonts w:hint="eastAsia"/>
        </w:rPr>
        <w:t>管理员功能</w:t>
      </w:r>
      <w:bookmarkEnd w:id="27"/>
    </w:p>
    <w:p w:rsidR="006A15F5" w:rsidRDefault="006A15F5" w:rsidP="006A15F5">
      <w:pPr>
        <w:pStyle w:val="3"/>
      </w:pPr>
      <w:bookmarkStart w:id="28" w:name="_Toc521333247"/>
      <w:r>
        <w:t>3</w:t>
      </w:r>
      <w:r>
        <w:rPr>
          <w:rFonts w:hint="eastAsia"/>
        </w:rPr>
        <w:t xml:space="preserve">.1.1 </w:t>
      </w:r>
      <w:r>
        <w:rPr>
          <w:rFonts w:hint="eastAsia"/>
        </w:rPr>
        <w:t>对帖子操作</w:t>
      </w:r>
      <w:bookmarkEnd w:id="28"/>
    </w:p>
    <w:p w:rsidR="006A15F5" w:rsidRDefault="00FE6D71" w:rsidP="006A15F5">
      <w:r>
        <w:rPr>
          <w:rFonts w:hint="eastAsia"/>
        </w:rPr>
        <w:t>该页面可以对帖子进行加精</w:t>
      </w:r>
      <w:r>
        <w:rPr>
          <w:rFonts w:hint="eastAsia"/>
        </w:rPr>
        <w:t>,</w:t>
      </w:r>
      <w:r>
        <w:rPr>
          <w:rFonts w:hint="eastAsia"/>
        </w:rPr>
        <w:t>取消加精</w:t>
      </w:r>
      <w:r>
        <w:rPr>
          <w:rFonts w:hint="eastAsia"/>
        </w:rPr>
        <w:t>,</w:t>
      </w:r>
      <w:r>
        <w:rPr>
          <w:rFonts w:hint="eastAsia"/>
        </w:rPr>
        <w:t>置顶</w:t>
      </w:r>
      <w:r>
        <w:rPr>
          <w:rFonts w:hint="eastAsia"/>
        </w:rPr>
        <w:t>,</w:t>
      </w:r>
      <w:r>
        <w:rPr>
          <w:rFonts w:hint="eastAsia"/>
        </w:rPr>
        <w:t>取消置顶</w:t>
      </w:r>
      <w:r>
        <w:rPr>
          <w:rFonts w:hint="eastAsia"/>
        </w:rPr>
        <w:t>,</w:t>
      </w:r>
      <w:r>
        <w:rPr>
          <w:rFonts w:hint="eastAsia"/>
        </w:rPr>
        <w:t>删除操作并且可以进行帖名的搜索</w:t>
      </w:r>
    </w:p>
    <w:p w:rsidR="00FE6D71" w:rsidRPr="006A15F5" w:rsidRDefault="00FE6D71" w:rsidP="006A15F5">
      <w:pPr>
        <w:rPr>
          <w:rFonts w:hint="eastAsia"/>
        </w:rPr>
      </w:pPr>
      <w:r>
        <w:rPr>
          <w:rFonts w:hint="eastAsia"/>
        </w:rPr>
        <w:t>当没找到帖子时会弹出没有帖子的消息</w:t>
      </w:r>
    </w:p>
    <w:p w:rsidR="006A15F5" w:rsidRDefault="006A15F5" w:rsidP="006A15F5">
      <w:r>
        <w:rPr>
          <w:noProof/>
        </w:rPr>
        <w:drawing>
          <wp:inline distT="0" distB="0" distL="0" distR="0" wp14:anchorId="21D77770" wp14:editId="7E3ED0D6">
            <wp:extent cx="5274310" cy="22186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5F5" w:rsidRDefault="006A15F5" w:rsidP="006A15F5">
      <w:pPr>
        <w:pStyle w:val="3"/>
      </w:pPr>
      <w:bookmarkStart w:id="29" w:name="_Toc521333248"/>
      <w:r>
        <w:t>3</w:t>
      </w:r>
      <w:r>
        <w:rPr>
          <w:rFonts w:hint="eastAsia"/>
        </w:rPr>
        <w:t xml:space="preserve">.1.2 </w:t>
      </w:r>
      <w:r>
        <w:rPr>
          <w:rFonts w:hint="eastAsia"/>
        </w:rPr>
        <w:t>对用户操作</w:t>
      </w:r>
      <w:bookmarkEnd w:id="29"/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该页面实现了删除用户的操作</w:t>
      </w:r>
      <w:r>
        <w:rPr>
          <w:rFonts w:hint="eastAsia"/>
        </w:rPr>
        <w:t>,</w:t>
      </w:r>
      <w:r>
        <w:rPr>
          <w:rFonts w:hint="eastAsia"/>
        </w:rPr>
        <w:t>并且可以根据用户的昵称进行查找</w:t>
      </w:r>
    </w:p>
    <w:p w:rsidR="006A15F5" w:rsidRPr="006A15F5" w:rsidRDefault="006A15F5" w:rsidP="006A15F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347D5FF" wp14:editId="6170E35A">
            <wp:extent cx="5274310" cy="31781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5F5" w:rsidRDefault="006A15F5" w:rsidP="006A15F5">
      <w:pPr>
        <w:pStyle w:val="2"/>
      </w:pPr>
      <w:bookmarkStart w:id="30" w:name="_Toc521333249"/>
      <w:r>
        <w:t>3</w:t>
      </w:r>
      <w:r>
        <w:rPr>
          <w:rFonts w:hint="eastAsia"/>
        </w:rPr>
        <w:t>.2</w:t>
      </w:r>
      <w:bookmarkEnd w:id="30"/>
      <w:r>
        <w:rPr>
          <w:rFonts w:hint="eastAsia"/>
        </w:rPr>
        <w:t>用户功能</w:t>
      </w:r>
    </w:p>
    <w:p w:rsidR="006A15F5" w:rsidRDefault="006A15F5" w:rsidP="006A15F5">
      <w:pPr>
        <w:pStyle w:val="3"/>
      </w:pPr>
      <w:r>
        <w:t>3</w:t>
      </w:r>
      <w:r>
        <w:rPr>
          <w:rFonts w:hint="eastAsia"/>
        </w:rPr>
        <w:t>.1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登录与注册</w:t>
      </w:r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该页面实现了简单的注册与登录功能</w:t>
      </w:r>
      <w:r>
        <w:rPr>
          <w:rFonts w:hint="eastAsia"/>
        </w:rPr>
        <w:t>,</w:t>
      </w:r>
      <w:r>
        <w:rPr>
          <w:rFonts w:hint="eastAsia"/>
        </w:rPr>
        <w:t>注册时会判断身份证号码和用户名是否重复</w:t>
      </w:r>
      <w:r>
        <w:rPr>
          <w:rFonts w:hint="eastAsia"/>
        </w:rPr>
        <w:t>,</w:t>
      </w:r>
      <w:r>
        <w:rPr>
          <w:rFonts w:hint="eastAsia"/>
        </w:rPr>
        <w:t>重复则无法注册</w:t>
      </w:r>
    </w:p>
    <w:p w:rsidR="006A15F5" w:rsidRPr="006A15F5" w:rsidRDefault="006A15F5" w:rsidP="006A15F5">
      <w:pPr>
        <w:rPr>
          <w:rFonts w:hint="eastAsia"/>
        </w:rPr>
      </w:pPr>
      <w:r>
        <w:rPr>
          <w:noProof/>
        </w:rPr>
        <w:drawing>
          <wp:inline distT="0" distB="0" distL="0" distR="0" wp14:anchorId="4C8C6617" wp14:editId="3F27A2D6">
            <wp:extent cx="5274310" cy="340106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0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pPr>
        <w:pStyle w:val="3"/>
      </w:pPr>
      <w:r>
        <w:lastRenderedPageBreak/>
        <w:t>3</w:t>
      </w:r>
      <w:r>
        <w:rPr>
          <w:rFonts w:hint="eastAsia"/>
        </w:rPr>
        <w:t xml:space="preserve">.1.2 </w:t>
      </w:r>
      <w:r>
        <w:rPr>
          <w:rFonts w:hint="eastAsia"/>
        </w:rPr>
        <w:t>论坛首页</w:t>
      </w:r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当用户登陆成功时到该页面</w:t>
      </w:r>
      <w:r>
        <w:rPr>
          <w:rFonts w:hint="eastAsia"/>
        </w:rPr>
        <w:t>,</w:t>
      </w:r>
      <w:r>
        <w:rPr>
          <w:rFonts w:hint="eastAsia"/>
        </w:rPr>
        <w:t>左边是帖子</w:t>
      </w:r>
      <w:r>
        <w:rPr>
          <w:rFonts w:hint="eastAsia"/>
        </w:rPr>
        <w:t>,</w:t>
      </w:r>
      <w:r>
        <w:rPr>
          <w:rFonts w:hint="eastAsia"/>
        </w:rPr>
        <w:t>右边是置顶</w:t>
      </w:r>
      <w:r>
        <w:rPr>
          <w:rFonts w:hint="eastAsia"/>
        </w:rPr>
        <w:t>,</w:t>
      </w:r>
      <w:r>
        <w:rPr>
          <w:rFonts w:hint="eastAsia"/>
        </w:rPr>
        <w:t>加精和热度高的帖子</w:t>
      </w:r>
    </w:p>
    <w:p w:rsidR="006A15F5" w:rsidRDefault="00FE6D71" w:rsidP="00FE3E72">
      <w:r>
        <w:rPr>
          <w:noProof/>
        </w:rPr>
        <w:drawing>
          <wp:inline distT="0" distB="0" distL="0" distR="0" wp14:anchorId="4902AB02" wp14:editId="32038E67">
            <wp:extent cx="5274310" cy="288099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3E72"/>
    <w:p w:rsidR="00FE6D71" w:rsidRDefault="00FE6D71" w:rsidP="00FE6D71">
      <w:pPr>
        <w:pStyle w:val="3"/>
      </w:pPr>
      <w:r>
        <w:t>3</w:t>
      </w:r>
      <w:r>
        <w:rPr>
          <w:rFonts w:hint="eastAsia"/>
        </w:rPr>
        <w:t xml:space="preserve">.1.3 </w:t>
      </w:r>
      <w:r>
        <w:rPr>
          <w:rFonts w:hint="eastAsia"/>
        </w:rPr>
        <w:t>发布新帖</w:t>
      </w:r>
    </w:p>
    <w:p w:rsidR="00FE6D71" w:rsidRDefault="00FE6D71" w:rsidP="00FE3E72">
      <w:r>
        <w:rPr>
          <w:rFonts w:hint="eastAsia"/>
        </w:rPr>
        <w:t>发布新帖时可以选择四个分类</w:t>
      </w:r>
      <w:r>
        <w:rPr>
          <w:rFonts w:hint="eastAsia"/>
        </w:rPr>
        <w:t>,</w:t>
      </w:r>
      <w:r>
        <w:rPr>
          <w:rFonts w:hint="eastAsia"/>
        </w:rPr>
        <w:t>并且可以发图片</w:t>
      </w:r>
    </w:p>
    <w:p w:rsidR="00FE6D71" w:rsidRDefault="00FE6D71" w:rsidP="00FE3E72">
      <w:r>
        <w:rPr>
          <w:noProof/>
        </w:rPr>
        <w:drawing>
          <wp:inline distT="0" distB="0" distL="0" distR="0" wp14:anchorId="0A2EC4E8" wp14:editId="372F1300">
            <wp:extent cx="5274310" cy="31711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Pr="00FE6D71" w:rsidRDefault="00FE6D71" w:rsidP="00FE6D71">
      <w:pPr>
        <w:pStyle w:val="3"/>
        <w:rPr>
          <w:rFonts w:hint="eastAsia"/>
        </w:rPr>
      </w:pPr>
      <w:r>
        <w:lastRenderedPageBreak/>
        <w:t>3</w:t>
      </w:r>
      <w:r>
        <w:rPr>
          <w:rFonts w:hint="eastAsia"/>
        </w:rPr>
        <w:t xml:space="preserve">.1.4 </w:t>
      </w:r>
      <w:r>
        <w:rPr>
          <w:rFonts w:hint="eastAsia"/>
        </w:rPr>
        <w:t>查看帖子页面</w:t>
      </w:r>
    </w:p>
    <w:p w:rsidR="00FE6D71" w:rsidRDefault="00FE6D71" w:rsidP="00FE3E72">
      <w:r>
        <w:rPr>
          <w:noProof/>
        </w:rPr>
        <w:drawing>
          <wp:inline distT="0" distB="0" distL="0" distR="0" wp14:anchorId="4D6DF4F4" wp14:editId="1B6DEDDE">
            <wp:extent cx="5274310" cy="32791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pPr>
        <w:pStyle w:val="3"/>
      </w:pPr>
      <w:r>
        <w:t>3</w:t>
      </w:r>
      <w:r>
        <w:rPr>
          <w:rFonts w:hint="eastAsia"/>
        </w:rPr>
        <w:t xml:space="preserve">.1.5 </w:t>
      </w:r>
      <w:r>
        <w:rPr>
          <w:rFonts w:hint="eastAsia"/>
        </w:rPr>
        <w:t>收藏功能</w:t>
      </w:r>
    </w:p>
    <w:p w:rsidR="00FE6D71" w:rsidRDefault="00FE6D71" w:rsidP="00FE6D71">
      <w:r>
        <w:rPr>
          <w:rFonts w:hint="eastAsia"/>
        </w:rPr>
        <w:t>帖子可以点收藏按钮进行收藏与取消收藏</w:t>
      </w:r>
      <w:r>
        <w:rPr>
          <w:rFonts w:hint="eastAsia"/>
        </w:rPr>
        <w:t>,</w:t>
      </w:r>
      <w:r>
        <w:rPr>
          <w:rFonts w:hint="eastAsia"/>
        </w:rPr>
        <w:t>被收藏的帖子和自己的帖子星星为红色</w:t>
      </w:r>
    </w:p>
    <w:p w:rsidR="00FE6D71" w:rsidRDefault="00FE6D71" w:rsidP="00FE6D71">
      <w:r>
        <w:rPr>
          <w:noProof/>
        </w:rPr>
        <w:drawing>
          <wp:inline distT="0" distB="0" distL="0" distR="0" wp14:anchorId="22846763" wp14:editId="636F9202">
            <wp:extent cx="5274310" cy="1574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>
      <w:r>
        <w:rPr>
          <w:rFonts w:hint="eastAsia"/>
        </w:rPr>
        <w:t>未收藏未上色</w:t>
      </w:r>
    </w:p>
    <w:p w:rsidR="00FE6D71" w:rsidRDefault="00FE6D71" w:rsidP="00FE6D71">
      <w:r>
        <w:rPr>
          <w:noProof/>
        </w:rPr>
        <w:drawing>
          <wp:inline distT="0" distB="0" distL="0" distR="0" wp14:anchorId="2AEBEF3A" wp14:editId="570DB7E5">
            <wp:extent cx="5274310" cy="167322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6D71"/>
    <w:p w:rsidR="00FE6D71" w:rsidRDefault="00FE6D71" w:rsidP="00FE6D71">
      <w:pPr>
        <w:pStyle w:val="3"/>
      </w:pPr>
      <w:r>
        <w:lastRenderedPageBreak/>
        <w:t>3</w:t>
      </w:r>
      <w:r>
        <w:rPr>
          <w:rFonts w:hint="eastAsia"/>
        </w:rPr>
        <w:t xml:space="preserve">.1.6 </w:t>
      </w:r>
      <w:r>
        <w:rPr>
          <w:rFonts w:hint="eastAsia"/>
        </w:rPr>
        <w:t>回复功能</w:t>
      </w:r>
    </w:p>
    <w:p w:rsidR="00FE6D71" w:rsidRDefault="00FE6D71" w:rsidP="00FE6D71">
      <w:r>
        <w:rPr>
          <w:noProof/>
        </w:rPr>
        <w:drawing>
          <wp:inline distT="0" distB="0" distL="0" distR="0" wp14:anchorId="1A654C1F" wp14:editId="76C42E92">
            <wp:extent cx="5274310" cy="308292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Pr="00FE6D71" w:rsidRDefault="00FE6D71" w:rsidP="00FE6D71">
      <w:pPr>
        <w:rPr>
          <w:rFonts w:hint="eastAsia"/>
        </w:rPr>
      </w:pPr>
      <w:r>
        <w:rPr>
          <w:rFonts w:hint="eastAsia"/>
        </w:rPr>
        <w:t>回复成功</w:t>
      </w:r>
    </w:p>
    <w:p w:rsidR="00FE6D71" w:rsidRDefault="00FE6D71" w:rsidP="00FE3E72">
      <w:r>
        <w:rPr>
          <w:noProof/>
        </w:rPr>
        <w:drawing>
          <wp:inline distT="0" distB="0" distL="0" distR="0" wp14:anchorId="0101866D" wp14:editId="12A62B2E">
            <wp:extent cx="5274310" cy="267271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6D71" w:rsidRDefault="00FE6D71" w:rsidP="00FE3E72"/>
    <w:p w:rsidR="00FE6D71" w:rsidRDefault="00FE6D71" w:rsidP="00FE6D71">
      <w:pPr>
        <w:pStyle w:val="3"/>
      </w:pPr>
      <w:r>
        <w:t>3</w:t>
      </w:r>
      <w:r>
        <w:rPr>
          <w:rFonts w:hint="eastAsia"/>
        </w:rPr>
        <w:t xml:space="preserve">.1.7 </w:t>
      </w:r>
      <w:r w:rsidR="004417ED">
        <w:rPr>
          <w:rFonts w:hint="eastAsia"/>
        </w:rPr>
        <w:t>修改个人信息</w:t>
      </w:r>
    </w:p>
    <w:p w:rsidR="004417ED" w:rsidRPr="004417ED" w:rsidRDefault="004417ED" w:rsidP="004417ED">
      <w:pPr>
        <w:rPr>
          <w:rFonts w:hint="eastAsia"/>
        </w:rPr>
      </w:pPr>
      <w:r>
        <w:rPr>
          <w:rFonts w:hint="eastAsia"/>
        </w:rPr>
        <w:t>可以修改姓名</w:t>
      </w:r>
      <w:r>
        <w:rPr>
          <w:rFonts w:hint="eastAsia"/>
        </w:rPr>
        <w:t>,</w:t>
      </w:r>
      <w:r>
        <w:rPr>
          <w:rFonts w:hint="eastAsia"/>
        </w:rPr>
        <w:t>年龄</w:t>
      </w:r>
      <w:r>
        <w:rPr>
          <w:rFonts w:hint="eastAsia"/>
        </w:rPr>
        <w:t>,</w:t>
      </w:r>
      <w:r>
        <w:rPr>
          <w:rFonts w:hint="eastAsia"/>
        </w:rPr>
        <w:t>身份证号和性别</w:t>
      </w:r>
    </w:p>
    <w:p w:rsidR="004417ED" w:rsidRPr="004417ED" w:rsidRDefault="004417ED" w:rsidP="004417E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20D1983" wp14:editId="05D53DDB">
            <wp:extent cx="5274310" cy="27000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EE9" w:rsidRDefault="00F83EE9" w:rsidP="00F83EE9">
      <w:pPr>
        <w:pStyle w:val="3"/>
      </w:pPr>
      <w:r>
        <w:t>3</w:t>
      </w:r>
      <w:r>
        <w:rPr>
          <w:rFonts w:hint="eastAsia"/>
        </w:rPr>
        <w:t>.1.</w:t>
      </w:r>
      <w:r>
        <w:rPr>
          <w:rFonts w:hint="eastAsia"/>
        </w:rPr>
        <w:t>8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 w:rsidR="007536B9">
        <w:rPr>
          <w:rFonts w:hint="eastAsia"/>
        </w:rPr>
        <w:t>头像</w:t>
      </w:r>
    </w:p>
    <w:p w:rsidR="00F83EE9" w:rsidRPr="00F83EE9" w:rsidRDefault="00F83EE9" w:rsidP="00F83EE9">
      <w:pPr>
        <w:rPr>
          <w:rFonts w:hint="eastAsia"/>
        </w:rPr>
      </w:pPr>
      <w:r>
        <w:rPr>
          <w:rFonts w:hint="eastAsia"/>
        </w:rPr>
        <w:t>用户在此修改头像</w:t>
      </w:r>
    </w:p>
    <w:p w:rsidR="00FE6D71" w:rsidRDefault="00F83EE9" w:rsidP="00FE3E72">
      <w:r>
        <w:rPr>
          <w:noProof/>
        </w:rPr>
        <w:drawing>
          <wp:inline distT="0" distB="0" distL="0" distR="0" wp14:anchorId="5D0C4AF5" wp14:editId="5522AA77">
            <wp:extent cx="5274310" cy="268351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6B9" w:rsidRDefault="007536B9" w:rsidP="00FE3E72"/>
    <w:p w:rsidR="007536B9" w:rsidRDefault="007536B9" w:rsidP="007536B9">
      <w:pPr>
        <w:pStyle w:val="3"/>
      </w:pPr>
      <w:r>
        <w:lastRenderedPageBreak/>
        <w:t>3</w:t>
      </w:r>
      <w:r>
        <w:rPr>
          <w:rFonts w:hint="eastAsia"/>
        </w:rPr>
        <w:t>.1.</w:t>
      </w:r>
      <w:r>
        <w:rPr>
          <w:rFonts w:hint="eastAsia"/>
        </w:rPr>
        <w:t>9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rPr>
          <w:rFonts w:hint="eastAsia"/>
        </w:rPr>
        <w:t>密码</w:t>
      </w:r>
      <w:bookmarkStart w:id="31" w:name="_GoBack"/>
      <w:bookmarkEnd w:id="31"/>
    </w:p>
    <w:p w:rsidR="007536B9" w:rsidRDefault="007536B9" w:rsidP="00FE3E72">
      <w:pPr>
        <w:rPr>
          <w:rFonts w:hint="eastAsia"/>
        </w:rPr>
      </w:pPr>
      <w:r>
        <w:rPr>
          <w:noProof/>
        </w:rPr>
        <w:drawing>
          <wp:inline distT="0" distB="0" distL="0" distR="0" wp14:anchorId="3CF5BDE8" wp14:editId="1F5BB6D7">
            <wp:extent cx="5274310" cy="32416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3EE9" w:rsidRPr="00FE3E72" w:rsidRDefault="00F83EE9" w:rsidP="00FE3E72">
      <w:pPr>
        <w:rPr>
          <w:rFonts w:hint="eastAsia"/>
        </w:rPr>
      </w:pPr>
    </w:p>
    <w:sectPr w:rsidR="00F83EE9" w:rsidRPr="00FE3E72" w:rsidSect="00EA3ED8"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5C81" w:rsidRDefault="00B15C81" w:rsidP="00EA3ED8">
      <w:r>
        <w:separator/>
      </w:r>
    </w:p>
  </w:endnote>
  <w:endnote w:type="continuationSeparator" w:id="0">
    <w:p w:rsidR="00B15C81" w:rsidRDefault="00B15C81" w:rsidP="00EA3E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中宋">
    <w:altName w:val="hakuyoxingshu7000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Book Antiqua">
    <w:altName w:val="Palatino Linotype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5C81" w:rsidRDefault="00B15C81" w:rsidP="00EA3ED8">
      <w:r>
        <w:separator/>
      </w:r>
    </w:p>
  </w:footnote>
  <w:footnote w:type="continuationSeparator" w:id="0">
    <w:p w:rsidR="00B15C81" w:rsidRDefault="00B15C81" w:rsidP="00EA3E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181C4A"/>
    <w:multiLevelType w:val="hybridMultilevel"/>
    <w:tmpl w:val="6EB0B220"/>
    <w:lvl w:ilvl="0" w:tplc="E8D25662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16FD2343"/>
    <w:multiLevelType w:val="singleLevel"/>
    <w:tmpl w:val="58D2D140"/>
    <w:lvl w:ilvl="0">
      <w:start w:val="1"/>
      <w:numFmt w:val="lowerLetter"/>
      <w:lvlText w:val="%1."/>
      <w:lvlJc w:val="left"/>
      <w:pPr>
        <w:tabs>
          <w:tab w:val="num" w:pos="427"/>
        </w:tabs>
        <w:ind w:left="427" w:hanging="285"/>
      </w:pPr>
      <w:rPr>
        <w:rFonts w:hint="default"/>
      </w:rPr>
    </w:lvl>
  </w:abstractNum>
  <w:abstractNum w:abstractNumId="2" w15:restartNumberingAfterBreak="0">
    <w:nsid w:val="34E15DF5"/>
    <w:multiLevelType w:val="hybridMultilevel"/>
    <w:tmpl w:val="D04C8A34"/>
    <w:lvl w:ilvl="0" w:tplc="3446E2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A3ED8"/>
    <w:rsid w:val="00014464"/>
    <w:rsid w:val="0002348A"/>
    <w:rsid w:val="000631FB"/>
    <w:rsid w:val="00075044"/>
    <w:rsid w:val="00076150"/>
    <w:rsid w:val="00091CC0"/>
    <w:rsid w:val="00092E53"/>
    <w:rsid w:val="0009776A"/>
    <w:rsid w:val="000A6E6C"/>
    <w:rsid w:val="000A7953"/>
    <w:rsid w:val="000D2A94"/>
    <w:rsid w:val="001273B0"/>
    <w:rsid w:val="00134179"/>
    <w:rsid w:val="00153947"/>
    <w:rsid w:val="00174B9A"/>
    <w:rsid w:val="00190812"/>
    <w:rsid w:val="001A5845"/>
    <w:rsid w:val="001B5EA0"/>
    <w:rsid w:val="001C1CA7"/>
    <w:rsid w:val="001C6D88"/>
    <w:rsid w:val="001F2AD0"/>
    <w:rsid w:val="0022397E"/>
    <w:rsid w:val="00225326"/>
    <w:rsid w:val="00226094"/>
    <w:rsid w:val="0025075D"/>
    <w:rsid w:val="00251987"/>
    <w:rsid w:val="00252A16"/>
    <w:rsid w:val="002554BE"/>
    <w:rsid w:val="0025638E"/>
    <w:rsid w:val="00264E1F"/>
    <w:rsid w:val="00294F5F"/>
    <w:rsid w:val="002B1161"/>
    <w:rsid w:val="002B1F1F"/>
    <w:rsid w:val="002B2E57"/>
    <w:rsid w:val="002F6D85"/>
    <w:rsid w:val="003034B2"/>
    <w:rsid w:val="00303A05"/>
    <w:rsid w:val="003255C0"/>
    <w:rsid w:val="003440EE"/>
    <w:rsid w:val="00345494"/>
    <w:rsid w:val="003C25CB"/>
    <w:rsid w:val="003E20B5"/>
    <w:rsid w:val="003E5A8A"/>
    <w:rsid w:val="003F38EA"/>
    <w:rsid w:val="004044DF"/>
    <w:rsid w:val="00422F2E"/>
    <w:rsid w:val="00431E04"/>
    <w:rsid w:val="0043563B"/>
    <w:rsid w:val="00435E9E"/>
    <w:rsid w:val="004417ED"/>
    <w:rsid w:val="00443A0F"/>
    <w:rsid w:val="00470EE6"/>
    <w:rsid w:val="00483406"/>
    <w:rsid w:val="004C1265"/>
    <w:rsid w:val="004D613B"/>
    <w:rsid w:val="004F6321"/>
    <w:rsid w:val="004F6552"/>
    <w:rsid w:val="005149DC"/>
    <w:rsid w:val="00571249"/>
    <w:rsid w:val="0057729D"/>
    <w:rsid w:val="00594A7B"/>
    <w:rsid w:val="005C0B2F"/>
    <w:rsid w:val="005C10E1"/>
    <w:rsid w:val="005C697C"/>
    <w:rsid w:val="005C7419"/>
    <w:rsid w:val="005D166E"/>
    <w:rsid w:val="005E13BE"/>
    <w:rsid w:val="006501C4"/>
    <w:rsid w:val="0065747A"/>
    <w:rsid w:val="00661CC8"/>
    <w:rsid w:val="0066518D"/>
    <w:rsid w:val="00690A7B"/>
    <w:rsid w:val="006A15F5"/>
    <w:rsid w:val="006C3AFC"/>
    <w:rsid w:val="006F6688"/>
    <w:rsid w:val="007076FC"/>
    <w:rsid w:val="00710586"/>
    <w:rsid w:val="00715764"/>
    <w:rsid w:val="00726E80"/>
    <w:rsid w:val="00727736"/>
    <w:rsid w:val="00741AB1"/>
    <w:rsid w:val="0074269B"/>
    <w:rsid w:val="00753107"/>
    <w:rsid w:val="007536B9"/>
    <w:rsid w:val="00754462"/>
    <w:rsid w:val="00760A11"/>
    <w:rsid w:val="00763419"/>
    <w:rsid w:val="0078030E"/>
    <w:rsid w:val="00783C29"/>
    <w:rsid w:val="007925F0"/>
    <w:rsid w:val="00793E28"/>
    <w:rsid w:val="0079555D"/>
    <w:rsid w:val="007A28DD"/>
    <w:rsid w:val="007A4E7E"/>
    <w:rsid w:val="007E62C5"/>
    <w:rsid w:val="00805474"/>
    <w:rsid w:val="008125E2"/>
    <w:rsid w:val="008129D0"/>
    <w:rsid w:val="00845F37"/>
    <w:rsid w:val="008630EC"/>
    <w:rsid w:val="00866B27"/>
    <w:rsid w:val="00880C10"/>
    <w:rsid w:val="00891CA1"/>
    <w:rsid w:val="00897186"/>
    <w:rsid w:val="008D484C"/>
    <w:rsid w:val="008E33F9"/>
    <w:rsid w:val="008F26A3"/>
    <w:rsid w:val="009007C4"/>
    <w:rsid w:val="00905ECA"/>
    <w:rsid w:val="00927D25"/>
    <w:rsid w:val="00930861"/>
    <w:rsid w:val="0093218C"/>
    <w:rsid w:val="0093420C"/>
    <w:rsid w:val="009347B1"/>
    <w:rsid w:val="0095609C"/>
    <w:rsid w:val="0096531A"/>
    <w:rsid w:val="0097652E"/>
    <w:rsid w:val="00981F18"/>
    <w:rsid w:val="0098315E"/>
    <w:rsid w:val="00994B0E"/>
    <w:rsid w:val="009B7CD0"/>
    <w:rsid w:val="009E55E4"/>
    <w:rsid w:val="009F511F"/>
    <w:rsid w:val="009F7A13"/>
    <w:rsid w:val="00A04A51"/>
    <w:rsid w:val="00A11EF7"/>
    <w:rsid w:val="00A14617"/>
    <w:rsid w:val="00A261A8"/>
    <w:rsid w:val="00A65EF8"/>
    <w:rsid w:val="00A8171A"/>
    <w:rsid w:val="00AA7275"/>
    <w:rsid w:val="00AB1AF0"/>
    <w:rsid w:val="00AB4922"/>
    <w:rsid w:val="00AD1B00"/>
    <w:rsid w:val="00AD5BDC"/>
    <w:rsid w:val="00B04720"/>
    <w:rsid w:val="00B06EB0"/>
    <w:rsid w:val="00B1363E"/>
    <w:rsid w:val="00B15C81"/>
    <w:rsid w:val="00B37181"/>
    <w:rsid w:val="00B450C2"/>
    <w:rsid w:val="00B5671F"/>
    <w:rsid w:val="00B84366"/>
    <w:rsid w:val="00BC550D"/>
    <w:rsid w:val="00BE1079"/>
    <w:rsid w:val="00BE6A83"/>
    <w:rsid w:val="00C22BC9"/>
    <w:rsid w:val="00C3536C"/>
    <w:rsid w:val="00C66229"/>
    <w:rsid w:val="00C925C4"/>
    <w:rsid w:val="00C96D0B"/>
    <w:rsid w:val="00CA5BEC"/>
    <w:rsid w:val="00CA727B"/>
    <w:rsid w:val="00CA756C"/>
    <w:rsid w:val="00CC0C2C"/>
    <w:rsid w:val="00CE307C"/>
    <w:rsid w:val="00CF2209"/>
    <w:rsid w:val="00CF3602"/>
    <w:rsid w:val="00D10E2B"/>
    <w:rsid w:val="00D43825"/>
    <w:rsid w:val="00D81B62"/>
    <w:rsid w:val="00D86C1B"/>
    <w:rsid w:val="00D87CED"/>
    <w:rsid w:val="00DA5AB3"/>
    <w:rsid w:val="00DA715F"/>
    <w:rsid w:val="00DB3BBC"/>
    <w:rsid w:val="00E30CFD"/>
    <w:rsid w:val="00E331AB"/>
    <w:rsid w:val="00E46B2C"/>
    <w:rsid w:val="00E57425"/>
    <w:rsid w:val="00EA3ED8"/>
    <w:rsid w:val="00EA7A35"/>
    <w:rsid w:val="00EB21B0"/>
    <w:rsid w:val="00F005A0"/>
    <w:rsid w:val="00F15B01"/>
    <w:rsid w:val="00F40A7B"/>
    <w:rsid w:val="00F40BA5"/>
    <w:rsid w:val="00F56FA2"/>
    <w:rsid w:val="00F83EE9"/>
    <w:rsid w:val="00F924EC"/>
    <w:rsid w:val="00F97217"/>
    <w:rsid w:val="00FE3E72"/>
    <w:rsid w:val="00FE521D"/>
    <w:rsid w:val="00FE6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7D671DFF"/>
  <w15:docId w15:val="{A6172BD5-B897-4289-A3D3-114B8A13D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47B1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EA3E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EA3ED8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E20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4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A3E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EA3ED8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E20B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4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header"/>
    <w:basedOn w:val="a"/>
    <w:link w:val="a4"/>
    <w:uiPriority w:val="99"/>
    <w:unhideWhenUsed/>
    <w:rsid w:val="00EA3ED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A3ED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A3E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A3ED8"/>
    <w:rPr>
      <w:sz w:val="18"/>
      <w:szCs w:val="18"/>
    </w:rPr>
  </w:style>
  <w:style w:type="paragraph" w:styleId="a7">
    <w:name w:val="No Spacing"/>
    <w:link w:val="a8"/>
    <w:uiPriority w:val="1"/>
    <w:qFormat/>
    <w:rsid w:val="00EA3ED8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EA3ED8"/>
    <w:rPr>
      <w:kern w:val="0"/>
      <w:sz w:val="22"/>
    </w:rPr>
  </w:style>
  <w:style w:type="paragraph" w:styleId="a9">
    <w:name w:val="Balloon Text"/>
    <w:basedOn w:val="a"/>
    <w:link w:val="aa"/>
    <w:uiPriority w:val="99"/>
    <w:semiHidden/>
    <w:unhideWhenUsed/>
    <w:rsid w:val="00EA3ED8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A3ED8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C550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BC550D"/>
  </w:style>
  <w:style w:type="paragraph" w:styleId="TOC2">
    <w:name w:val="toc 2"/>
    <w:basedOn w:val="a"/>
    <w:next w:val="a"/>
    <w:autoRedefine/>
    <w:uiPriority w:val="39"/>
    <w:unhideWhenUsed/>
    <w:rsid w:val="00BC550D"/>
    <w:pPr>
      <w:ind w:leftChars="200" w:left="420"/>
    </w:pPr>
  </w:style>
  <w:style w:type="character" w:styleId="ab">
    <w:name w:val="Hyperlink"/>
    <w:basedOn w:val="a0"/>
    <w:uiPriority w:val="99"/>
    <w:unhideWhenUsed/>
    <w:rsid w:val="00BC550D"/>
    <w:rPr>
      <w:color w:val="0000FF" w:themeColor="hyperlink"/>
      <w:u w:val="single"/>
    </w:rPr>
  </w:style>
  <w:style w:type="paragraph" w:customStyle="1" w:styleId="11">
    <w:name w:val="列出段落1"/>
    <w:basedOn w:val="a"/>
    <w:rsid w:val="000A7953"/>
    <w:pPr>
      <w:ind w:firstLineChars="200" w:firstLine="420"/>
    </w:pPr>
    <w:rPr>
      <w:rFonts w:ascii="Calibri" w:eastAsia="宋体" w:hAnsi="Calibri" w:cs="Times New Roman"/>
    </w:rPr>
  </w:style>
  <w:style w:type="character" w:customStyle="1" w:styleId="headline-content">
    <w:name w:val="headline-content"/>
    <w:basedOn w:val="a0"/>
    <w:rsid w:val="00435E9E"/>
  </w:style>
  <w:style w:type="character" w:customStyle="1" w:styleId="b-ent-section-action">
    <w:name w:val="b-ent-section-action"/>
    <w:basedOn w:val="a0"/>
    <w:rsid w:val="00435E9E"/>
  </w:style>
  <w:style w:type="paragraph" w:styleId="ac">
    <w:name w:val="List Paragraph"/>
    <w:basedOn w:val="a"/>
    <w:uiPriority w:val="34"/>
    <w:qFormat/>
    <w:rsid w:val="003E20B5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3034B2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F56FA2"/>
    <w:pPr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F56FA2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F56FA2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F56FA2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F56FA2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F56FA2"/>
    <w:pPr>
      <w:ind w:leftChars="1600" w:left="3360"/>
    </w:pPr>
  </w:style>
  <w:style w:type="paragraph" w:styleId="ad">
    <w:name w:val="Normal Indent"/>
    <w:basedOn w:val="a"/>
    <w:rsid w:val="00661CC8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e">
    <w:name w:val="Date"/>
    <w:basedOn w:val="a"/>
    <w:next w:val="a"/>
    <w:link w:val="af"/>
    <w:uiPriority w:val="99"/>
    <w:semiHidden/>
    <w:unhideWhenUsed/>
    <w:rsid w:val="00661CC8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661CC8"/>
  </w:style>
  <w:style w:type="paragraph" w:customStyle="1" w:styleId="CSS2">
    <w:name w:val="CSS2级正文"/>
    <w:next w:val="TOC9"/>
    <w:rsid w:val="00B04720"/>
    <w:pPr>
      <w:spacing w:line="360" w:lineRule="auto"/>
      <w:ind w:firstLineChars="200" w:firstLine="200"/>
    </w:pPr>
    <w:rPr>
      <w:rFonts w:ascii="Times New Roman" w:eastAsia="宋体" w:hAnsi="Times New Roman" w:cs="宋体"/>
      <w:sz w:val="24"/>
      <w:szCs w:val="20"/>
    </w:rPr>
  </w:style>
  <w:style w:type="paragraph" w:styleId="21">
    <w:name w:val="Body Text 2"/>
    <w:basedOn w:val="a"/>
    <w:link w:val="22"/>
    <w:uiPriority w:val="99"/>
    <w:semiHidden/>
    <w:unhideWhenUsed/>
    <w:rsid w:val="00B04720"/>
    <w:pPr>
      <w:spacing w:after="120" w:line="480" w:lineRule="auto"/>
    </w:pPr>
  </w:style>
  <w:style w:type="character" w:customStyle="1" w:styleId="22">
    <w:name w:val="正文文本 2 字符"/>
    <w:basedOn w:val="a0"/>
    <w:link w:val="21"/>
    <w:uiPriority w:val="99"/>
    <w:semiHidden/>
    <w:rsid w:val="00B0472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3291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hyperlink" Target="https://www.baidu.com/s?wd=%E3%80%8A%E7%B2%BE%E9%80%9AJSP-WEB%E5%BC%80%E5%8F%91%E6%8A%80%E6%9C%AF%E4%B8%8E%E5%85%B8%E5%9E%8B%E5%BA%94%E7%94%A8%E3%80%8B&amp;tn=SE_PcZhidaonwhc_ngpagmjz&amp;rsv_dl=gh_pc_zhidao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D5FB687-9379-43AE-94A9-E8242829E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7</TotalTime>
  <Pages>12</Pages>
  <Words>585</Words>
  <Characters>3335</Characters>
  <Application>Microsoft Office Word</Application>
  <DocSecurity>0</DocSecurity>
  <Lines>27</Lines>
  <Paragraphs>7</Paragraphs>
  <ScaleCrop>false</ScaleCrop>
  <Company>中软卓越</Company>
  <LinksUpToDate>false</LinksUpToDate>
  <CharactersWithSpaces>3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subject/>
  <dc:creator>ETC</dc:creator>
  <cp:keywords/>
  <dc:description/>
  <cp:lastModifiedBy>健 林</cp:lastModifiedBy>
  <cp:revision>180</cp:revision>
  <dcterms:created xsi:type="dcterms:W3CDTF">2012-06-29T01:11:00Z</dcterms:created>
  <dcterms:modified xsi:type="dcterms:W3CDTF">2018-08-06T07:51:00Z</dcterms:modified>
</cp:coreProperties>
</file>